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898ED4" w14:textId="5D8D3F2D" w:rsidR="001E41F3" w:rsidRPr="005C6DA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en-US"/>
          <w:rPrChange w:id="0" w:author="Lei Zhongding (Zander)" w:date="2020-08-27T10:45:00Z">
            <w:rPr>
              <w:b/>
              <w:i/>
              <w:noProof/>
              <w:sz w:val="28"/>
            </w:rPr>
          </w:rPrChange>
        </w:rPr>
      </w:pPr>
      <w:r>
        <w:rPr>
          <w:b/>
          <w:noProof/>
          <w:sz w:val="24"/>
        </w:rPr>
        <w:t>3GPP TSG-</w:t>
      </w:r>
      <w:r w:rsidR="00D310BF">
        <w:rPr>
          <w:b/>
          <w:noProof/>
          <w:sz w:val="24"/>
        </w:rPr>
        <w:fldChar w:fldCharType="begin"/>
      </w:r>
      <w:r w:rsidR="00D310BF">
        <w:rPr>
          <w:b/>
          <w:noProof/>
          <w:sz w:val="24"/>
        </w:rPr>
        <w:instrText xml:space="preserve"> DOCPROPERTY  TSG/WGRef  \* MERGEFORMAT </w:instrText>
      </w:r>
      <w:r w:rsidR="00D310BF">
        <w:rPr>
          <w:b/>
          <w:noProof/>
          <w:sz w:val="24"/>
        </w:rPr>
        <w:fldChar w:fldCharType="separate"/>
      </w:r>
      <w:r w:rsidR="001D16CF">
        <w:rPr>
          <w:b/>
          <w:noProof/>
          <w:sz w:val="24"/>
        </w:rPr>
        <w:t>SA</w:t>
      </w:r>
      <w:r w:rsidR="004E2903">
        <w:rPr>
          <w:b/>
          <w:noProof/>
          <w:sz w:val="24"/>
        </w:rPr>
        <w:t>3</w:t>
      </w:r>
      <w:r w:rsidR="00D310BF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84903">
        <w:rPr>
          <w:b/>
          <w:noProof/>
          <w:sz w:val="24"/>
        </w:rPr>
        <w:t>100e</w:t>
      </w:r>
      <w:r>
        <w:rPr>
          <w:b/>
          <w:i/>
          <w:noProof/>
          <w:sz w:val="28"/>
        </w:rPr>
        <w:tab/>
      </w:r>
      <w:r w:rsidR="0067540B">
        <w:rPr>
          <w:b/>
          <w:i/>
          <w:noProof/>
          <w:sz w:val="28"/>
        </w:rPr>
        <w:t>S3-</w:t>
      </w:r>
      <w:r w:rsidR="006549A0">
        <w:rPr>
          <w:b/>
          <w:i/>
          <w:noProof/>
          <w:sz w:val="28"/>
        </w:rPr>
        <w:t>201817</w:t>
      </w:r>
      <w:ins w:id="1" w:author="Lei Zhongding (Zander)" w:date="2020-08-27T10:45:00Z">
        <w:r w:rsidR="005C6DA3">
          <w:rPr>
            <w:b/>
            <w:i/>
            <w:noProof/>
            <w:sz w:val="28"/>
            <w:lang w:val="en-US" w:eastAsia="zh-CN"/>
          </w:rPr>
          <w:t>r1</w:t>
        </w:r>
      </w:ins>
    </w:p>
    <w:p w14:paraId="69393574" w14:textId="2764A9E9" w:rsidR="001E41F3" w:rsidRPr="00EB5B4B" w:rsidRDefault="00AB2F66" w:rsidP="005E2C44">
      <w:pPr>
        <w:pStyle w:val="CRCoverPage"/>
        <w:outlineLvl w:val="0"/>
        <w:rPr>
          <w:bCs/>
          <w:noProof/>
          <w:sz w:val="16"/>
          <w:szCs w:val="16"/>
        </w:rPr>
      </w:pPr>
      <w:r>
        <w:rPr>
          <w:b/>
          <w:noProof/>
          <w:sz w:val="24"/>
        </w:rPr>
        <w:t xml:space="preserve">e-meeting, </w:t>
      </w:r>
      <w:r w:rsidR="00084903">
        <w:rPr>
          <w:b/>
          <w:noProof/>
          <w:sz w:val="24"/>
        </w:rPr>
        <w:t xml:space="preserve">17 </w:t>
      </w:r>
      <w:r>
        <w:rPr>
          <w:b/>
          <w:noProof/>
          <w:sz w:val="24"/>
        </w:rPr>
        <w:t>-</w:t>
      </w:r>
      <w:r w:rsidR="00084903">
        <w:rPr>
          <w:b/>
          <w:noProof/>
          <w:sz w:val="24"/>
        </w:rPr>
        <w:t xml:space="preserve">28 August </w:t>
      </w:r>
      <w:r>
        <w:rPr>
          <w:b/>
          <w:noProof/>
          <w:sz w:val="24"/>
        </w:rPr>
        <w:t>2020</w:t>
      </w:r>
      <w:r w:rsidR="006866A6">
        <w:rPr>
          <w:b/>
          <w:noProof/>
          <w:sz w:val="24"/>
        </w:rPr>
        <w:t xml:space="preserve">                                  </w:t>
      </w:r>
      <w:r w:rsidR="00010149">
        <w:rPr>
          <w:bCs/>
          <w:noProof/>
          <w:sz w:val="16"/>
          <w:szCs w:val="16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85D0AF2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C4863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2334D7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479DD8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FC822D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2ECF0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4903" w14:paraId="1131601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BEE7FC1" w14:textId="77777777" w:rsidR="00084903" w:rsidRDefault="00084903" w:rsidP="0008490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7A7F88B" w14:textId="77777777" w:rsidR="00084903" w:rsidRPr="00410371" w:rsidRDefault="00084903" w:rsidP="0008490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51F68F7D" w14:textId="77777777" w:rsidR="00084903" w:rsidRDefault="00084903" w:rsidP="0008490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AEB8194" w14:textId="6BF49ACB" w:rsidR="00084903" w:rsidRPr="00410371" w:rsidRDefault="007407DF" w:rsidP="00084903">
            <w:pPr>
              <w:pStyle w:val="CRCoverPage"/>
              <w:spacing w:after="0"/>
              <w:rPr>
                <w:noProof/>
              </w:rPr>
            </w:pPr>
            <w:ins w:id="2" w:author="Lei Zhongding (Zander)" w:date="2020-08-27T10:45:00Z">
              <w:r>
                <w:rPr>
                  <w:b/>
                  <w:noProof/>
                  <w:sz w:val="28"/>
                </w:rPr>
                <w:t>0</w:t>
              </w:r>
              <w:r w:rsidR="005C6DA3">
                <w:rPr>
                  <w:b/>
                  <w:noProof/>
                  <w:sz w:val="28"/>
                </w:rPr>
                <w:t>913</w:t>
              </w:r>
            </w:ins>
          </w:p>
        </w:tc>
        <w:tc>
          <w:tcPr>
            <w:tcW w:w="709" w:type="dxa"/>
          </w:tcPr>
          <w:p w14:paraId="37D6FC6F" w14:textId="77777777" w:rsidR="00084903" w:rsidRDefault="00084903" w:rsidP="0008490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9EF6EE" w14:textId="501FED32" w:rsidR="00084903" w:rsidRPr="00410371" w:rsidRDefault="00084903" w:rsidP="0008490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6673E2AC" w14:textId="77777777" w:rsidR="00084903" w:rsidRDefault="00084903" w:rsidP="0008490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6CBD500" w14:textId="1B735083" w:rsidR="00084903" w:rsidRPr="00410371" w:rsidRDefault="00084903" w:rsidP="00084903">
            <w:pPr>
              <w:pStyle w:val="CRCoverPage"/>
              <w:spacing w:after="0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6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B725C9" w14:textId="77777777" w:rsidR="00084903" w:rsidRDefault="00084903" w:rsidP="0008490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82A50D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E413F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15E15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B728A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E6B8AA6" w14:textId="77777777" w:rsidTr="00547111">
        <w:tc>
          <w:tcPr>
            <w:tcW w:w="9641" w:type="dxa"/>
            <w:gridSpan w:val="9"/>
          </w:tcPr>
          <w:p w14:paraId="1D728B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EB2F0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541A65E" w14:textId="77777777" w:rsidTr="00A7671C">
        <w:tc>
          <w:tcPr>
            <w:tcW w:w="2835" w:type="dxa"/>
          </w:tcPr>
          <w:p w14:paraId="01BF461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1EFCF4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7F0574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A50FFE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763B35" w14:textId="5E596780" w:rsidR="00F25D98" w:rsidRDefault="007268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2C9FE2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A27E3D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75D04A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6884812" w14:textId="26E4791C" w:rsidR="00F25D98" w:rsidRDefault="0072680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298371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495F394" w14:textId="77777777" w:rsidTr="00547111">
        <w:tc>
          <w:tcPr>
            <w:tcW w:w="9640" w:type="dxa"/>
            <w:gridSpan w:val="11"/>
          </w:tcPr>
          <w:p w14:paraId="3486707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0918D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7AE46E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E24F4D" w14:textId="12C6E486" w:rsidR="001E41F3" w:rsidRDefault="00D33AD9" w:rsidP="006807FF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6807FF">
              <w:t>Editorial changes to Clause 16</w:t>
            </w:r>
          </w:p>
        </w:tc>
      </w:tr>
      <w:tr w:rsidR="001E41F3" w14:paraId="42AC830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0A97B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56C315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205E3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F2ABF5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FC323E" w14:textId="16A81A01" w:rsidR="001E41F3" w:rsidRDefault="00D33AD9" w:rsidP="007C735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866A6">
              <w:rPr>
                <w:noProof/>
              </w:rPr>
              <w:t>Huawei, HiSilicon</w:t>
            </w:r>
            <w:r w:rsidR="007C7354">
              <w:rPr>
                <w:noProof/>
              </w:rPr>
              <w:t xml:space="preserve"> </w:t>
            </w:r>
          </w:p>
        </w:tc>
      </w:tr>
      <w:tr w:rsidR="001E41F3" w14:paraId="24E0D66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FCC7C0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2BF6DB7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D26601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08E0DD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4B6354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15E03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44081B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BDD20E" w14:textId="61C62377" w:rsidR="001E41F3" w:rsidRDefault="00E004FD" w:rsidP="007407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S</w:t>
            </w:r>
            <w:del w:id="4" w:author="Lei Zhongding (Zander)" w:date="2020-08-27T10:33:00Z">
              <w:r w:rsidDel="007407DF">
                <w:rPr>
                  <w:noProof/>
                </w:rPr>
                <w:delText>-SEC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223024E0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C036B49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37950E" w14:textId="652F2195" w:rsidR="001E41F3" w:rsidRDefault="00E45056" w:rsidP="004C0A6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</w:t>
            </w:r>
            <w:r w:rsidR="00D33AD9">
              <w:rPr>
                <w:noProof/>
              </w:rPr>
              <w:t>/</w:t>
            </w:r>
            <w:r>
              <w:rPr>
                <w:noProof/>
              </w:rPr>
              <w:t>8</w:t>
            </w:r>
            <w:r w:rsidR="00C50C66">
              <w:rPr>
                <w:noProof/>
              </w:rPr>
              <w:t>/20</w:t>
            </w:r>
            <w:r w:rsidR="00D33AD9">
              <w:rPr>
                <w:noProof/>
              </w:rPr>
              <w:t>20</w:t>
            </w:r>
          </w:p>
        </w:tc>
      </w:tr>
      <w:tr w:rsidR="001E41F3" w14:paraId="2578B7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AB59B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E9E83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599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78D5B6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4F852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3A5BEF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3377B7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28774AC" w14:textId="021BFEC5" w:rsidR="001E41F3" w:rsidRDefault="006807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5" w:author="Lei Zhongding (Zander)" w:date="2020-08-27T10:46:00Z">
              <w:r w:rsidDel="005C04A3">
                <w:rPr>
                  <w:b/>
                  <w:noProof/>
                </w:rPr>
                <w:delText>D</w:delText>
              </w:r>
            </w:del>
            <w:ins w:id="6" w:author="Lei Zhongding (Zander)" w:date="2020-08-27T10:46:00Z">
              <w:r w:rsidR="005C04A3">
                <w:rPr>
                  <w:b/>
                  <w:noProof/>
                </w:rPr>
                <w:t>F</w:t>
              </w:r>
            </w:ins>
            <w:bookmarkStart w:id="7" w:name="_GoBack"/>
            <w:bookmarkEnd w:id="7"/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939D1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D399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B973A55" w14:textId="77777777" w:rsidR="001E41F3" w:rsidRDefault="00C50C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16</w:t>
            </w:r>
          </w:p>
        </w:tc>
      </w:tr>
      <w:tr w:rsidR="001E41F3" w14:paraId="4953E690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89C26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96EB6DE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76A536A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50EF18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8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8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3353BA19" w14:textId="77777777" w:rsidTr="00547111">
        <w:tc>
          <w:tcPr>
            <w:tcW w:w="1843" w:type="dxa"/>
          </w:tcPr>
          <w:p w14:paraId="32C0F0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EC76A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463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E172FB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8E6921" w14:textId="0E07C5D6" w:rsidR="00DC00F9" w:rsidRDefault="006807FF" w:rsidP="006807FF">
            <w:pPr>
              <w:pStyle w:val="CRCoverPage"/>
              <w:tabs>
                <w:tab w:val="left" w:pos="2458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There are typos and misleading sentences to be updated. </w:t>
            </w:r>
            <w:r w:rsidR="00752D58">
              <w:rPr>
                <w:noProof/>
              </w:rPr>
              <w:t xml:space="preserve"> </w:t>
            </w:r>
          </w:p>
        </w:tc>
      </w:tr>
      <w:tr w:rsidR="001E41F3" w14:paraId="3E4CBB8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C17F3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F3924F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E1955E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C2032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E00C1D8" w14:textId="2FB0D23A" w:rsidR="004D1CA4" w:rsidRPr="001A446C" w:rsidRDefault="006807FF" w:rsidP="007D09E9">
            <w:pPr>
              <w:pStyle w:val="CRCoverPage"/>
              <w:spacing w:after="0"/>
              <w:rPr>
                <w:noProof/>
                <w:lang w:val="en-US" w:eastAsia="zh-CN"/>
              </w:rPr>
            </w:pPr>
            <w:r>
              <w:rPr>
                <w:noProof/>
                <w:lang w:val="en-US" w:eastAsia="zh-CN"/>
              </w:rPr>
              <w:t>Editorial changes to the clause 16</w:t>
            </w:r>
          </w:p>
        </w:tc>
      </w:tr>
      <w:tr w:rsidR="001E41F3" w14:paraId="05D11FD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018855" w14:textId="4781B199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D82A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99DE66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2BF580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A07449" w14:textId="3726AE6E" w:rsidR="001E41F3" w:rsidRDefault="006807FF" w:rsidP="006807F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Not clear or ambiguous NSSAA procedure</w:t>
            </w:r>
          </w:p>
        </w:tc>
      </w:tr>
      <w:tr w:rsidR="001E41F3" w14:paraId="71BC0835" w14:textId="77777777" w:rsidTr="00547111">
        <w:tc>
          <w:tcPr>
            <w:tcW w:w="2694" w:type="dxa"/>
            <w:gridSpan w:val="2"/>
          </w:tcPr>
          <w:p w14:paraId="00F5CCA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0B8846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9B32B4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593C5D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191123" w14:textId="7CADAFFF" w:rsidR="001E41F3" w:rsidRDefault="001504BA" w:rsidP="001504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16</w:t>
            </w:r>
          </w:p>
        </w:tc>
      </w:tr>
      <w:tr w:rsidR="001E41F3" w14:paraId="1B6C90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8F37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656CF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30402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E4EF1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FB5E54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02ABC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29D9C0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3783FB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8CD0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1992E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D264C8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522332" w14:textId="77777777" w:rsidR="001E41F3" w:rsidRDefault="00E462A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71CF45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D6191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376E68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2AC6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10E561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09D412" w14:textId="77777777" w:rsidR="001E41F3" w:rsidRDefault="00E462A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19B25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DAD05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70C0BD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75C159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7874F0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F03F6C" w14:textId="77777777" w:rsidR="001E41F3" w:rsidRDefault="00E462A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7BDF7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DD3F28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F61F918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2F3F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3A015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B86670A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9DDE0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5C1B0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90F2746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E2BAFA4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FE0B9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5B0D08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562819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1283E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40FDD1F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FA2D9B6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1DD0D2" w14:textId="25B0CFD3" w:rsidR="001A1480" w:rsidRDefault="00D1095B" w:rsidP="00144DFA">
      <w:pPr>
        <w:pStyle w:val="Heading3"/>
        <w:rPr>
          <w:color w:val="4F81BD" w:themeColor="accent1"/>
        </w:rPr>
      </w:pPr>
      <w:bookmarkStart w:id="9" w:name="_Toc4007667"/>
      <w:bookmarkStart w:id="10" w:name="_Toc8369503"/>
      <w:bookmarkStart w:id="11" w:name="_Toc18306596"/>
      <w:r w:rsidRPr="00D1095B">
        <w:rPr>
          <w:color w:val="4F81BD" w:themeColor="accent1"/>
        </w:rPr>
        <w:lastRenderedPageBreak/>
        <w:t xml:space="preserve">**************************** Start of </w:t>
      </w:r>
      <w:ins w:id="12" w:author="Lei Zhongding (Zander)" w:date="2020-08-27T10:14:00Z">
        <w:r w:rsidR="00CC0183">
          <w:rPr>
            <w:color w:val="4F81BD" w:themeColor="accent1"/>
          </w:rPr>
          <w:t>1</w:t>
        </w:r>
        <w:r w:rsidR="00CC0183" w:rsidRPr="00CC0183">
          <w:rPr>
            <w:color w:val="4F81BD" w:themeColor="accent1"/>
            <w:vertAlign w:val="superscript"/>
            <w:rPrChange w:id="13" w:author="Lei Zhongding (Zander)" w:date="2020-08-27T10:14:00Z">
              <w:rPr>
                <w:color w:val="4F81BD" w:themeColor="accent1"/>
              </w:rPr>
            </w:rPrChange>
          </w:rPr>
          <w:t>st</w:t>
        </w:r>
        <w:r w:rsidR="00CC0183">
          <w:rPr>
            <w:color w:val="4F81BD" w:themeColor="accent1"/>
          </w:rPr>
          <w:t xml:space="preserve"> </w:t>
        </w:r>
      </w:ins>
      <w:r w:rsidRPr="00D1095B">
        <w:rPr>
          <w:color w:val="4F81BD" w:themeColor="accent1"/>
        </w:rPr>
        <w:t>changes *********************</w:t>
      </w:r>
      <w:bookmarkEnd w:id="9"/>
      <w:bookmarkEnd w:id="10"/>
      <w:bookmarkEnd w:id="11"/>
    </w:p>
    <w:p w14:paraId="6F2576D8" w14:textId="77777777" w:rsidR="00552093" w:rsidRPr="00E61480" w:rsidRDefault="00552093" w:rsidP="00552093">
      <w:pPr>
        <w:pStyle w:val="Heading1"/>
      </w:pPr>
      <w:bookmarkStart w:id="14" w:name="_Toc45028880"/>
      <w:r w:rsidRPr="00214BCC">
        <w:t>16</w:t>
      </w:r>
      <w:r w:rsidRPr="00E61480">
        <w:tab/>
        <w:t>Security procedures for network slices</w:t>
      </w:r>
      <w:bookmarkEnd w:id="14"/>
    </w:p>
    <w:p w14:paraId="0B4D3302" w14:textId="77777777" w:rsidR="00552093" w:rsidRPr="00E61480" w:rsidRDefault="00552093" w:rsidP="00552093">
      <w:pPr>
        <w:pStyle w:val="Heading2"/>
      </w:pPr>
      <w:bookmarkStart w:id="15" w:name="_Toc45028881"/>
      <w:r w:rsidRPr="00214BCC">
        <w:t>16.1</w:t>
      </w:r>
      <w:r w:rsidRPr="00E61480">
        <w:tab/>
        <w:t>General</w:t>
      </w:r>
      <w:bookmarkEnd w:id="15"/>
    </w:p>
    <w:p w14:paraId="2BAA94FE" w14:textId="77777777" w:rsidR="00552093" w:rsidRPr="00C50714" w:rsidRDefault="00552093" w:rsidP="00552093">
      <w:r w:rsidRPr="00C50714">
        <w:t>This clause specifies the security procedures for network slices.</w:t>
      </w:r>
    </w:p>
    <w:p w14:paraId="4A228FC4" w14:textId="77777777" w:rsidR="00552093" w:rsidRDefault="00552093" w:rsidP="00552093">
      <w:pPr>
        <w:pStyle w:val="Heading2"/>
      </w:pPr>
      <w:bookmarkStart w:id="16" w:name="_Toc45028882"/>
      <w:r w:rsidRPr="00214BCC">
        <w:t>16.2</w:t>
      </w:r>
      <w:r>
        <w:tab/>
        <w:t>Authorization for network slice access</w:t>
      </w:r>
      <w:bookmarkEnd w:id="16"/>
    </w:p>
    <w:p w14:paraId="2AF23496" w14:textId="77777777" w:rsidR="00552093" w:rsidRDefault="00552093" w:rsidP="00552093">
      <w:r>
        <w:t xml:space="preserve">This clause specifies the relationship between primary authentication (as described in </w:t>
      </w:r>
      <w:r>
        <w:rPr>
          <w:lang w:eastAsia="zh-CN"/>
        </w:rPr>
        <w:t>Clause 6.1</w:t>
      </w:r>
      <w:r>
        <w:t>) and authorization for network slice access (</w:t>
      </w:r>
      <w:r>
        <w:rPr>
          <w:lang w:eastAsia="zh-CN"/>
        </w:rPr>
        <w:t>a</w:t>
      </w:r>
      <w:r w:rsidRPr="00E427DA">
        <w:rPr>
          <w:lang w:eastAsia="zh-CN"/>
        </w:rPr>
        <w:t>s described in TS</w:t>
      </w:r>
      <w:r>
        <w:rPr>
          <w:lang w:eastAsia="zh-CN"/>
        </w:rPr>
        <w:t xml:space="preserve"> </w:t>
      </w:r>
      <w:r w:rsidRPr="00E427DA">
        <w:rPr>
          <w:lang w:eastAsia="zh-CN"/>
        </w:rPr>
        <w:t>23.502 [8]</w:t>
      </w:r>
      <w:r>
        <w:t>) for a UE. Authorization from a home/serving PLMN is required for a UE to gain access to a network slice, identified by an S-NSSAI</w:t>
      </w:r>
      <w:r w:rsidRPr="002675B7">
        <w:t xml:space="preserve">. </w:t>
      </w:r>
      <w:r>
        <w:t>An authorized S-NSSAI (i.e. allowed S-NSSAI) shall be granted to a UE only after the UE has completed successfully p</w:t>
      </w:r>
      <w:r w:rsidRPr="002675B7">
        <w:t xml:space="preserve">rimary </w:t>
      </w:r>
      <w:r>
        <w:t>a</w:t>
      </w:r>
      <w:r w:rsidRPr="002675B7">
        <w:t xml:space="preserve">uthentication. </w:t>
      </w:r>
      <w:r>
        <w:t xml:space="preserve">At the end of the primary authentication, the AMF and UE may receive a list of allowed S-NSSAI, which the UE is authorized to access. </w:t>
      </w:r>
    </w:p>
    <w:p w14:paraId="28D824ED" w14:textId="4ABD6C4A" w:rsidR="00552093" w:rsidRDefault="00552093" w:rsidP="00552093">
      <w:r>
        <w:t xml:space="preserve">For certain S-NSSAIs, additional Network Slice Specific Authentication and Authorization (NSSAA) is required. This clause in addition specifies the pre-requisite for </w:t>
      </w:r>
      <w:ins w:id="17" w:author="Lei Zhongding (Zander)" w:date="2020-07-22T21:57:00Z">
        <w:r w:rsidR="00351738">
          <w:t>an</w:t>
        </w:r>
      </w:ins>
      <w:ins w:id="18" w:author="Lei Zhongding (Zander)" w:date="2020-07-22T21:56:00Z">
        <w:r w:rsidR="00351738">
          <w:t xml:space="preserve"> </w:t>
        </w:r>
      </w:ins>
      <w:r>
        <w:t xml:space="preserve">NSSAA procedure that is described in clause 16.3, with reference to the following figure </w:t>
      </w:r>
      <w:r w:rsidRPr="00214BCC">
        <w:t>16.2</w:t>
      </w:r>
      <w:r w:rsidRPr="00E61480">
        <w:t>-1</w:t>
      </w:r>
      <w:r>
        <w:t xml:space="preserve">. </w:t>
      </w:r>
    </w:p>
    <w:p w14:paraId="7935B8CF" w14:textId="77777777" w:rsidR="00552093" w:rsidRDefault="00552093" w:rsidP="00552093">
      <w:pPr>
        <w:pStyle w:val="TF"/>
      </w:pPr>
      <w:r>
        <w:object w:dxaOrig="7891" w:dyaOrig="4941" w14:anchorId="74954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47.15pt" o:ole="">
            <v:imagedata r:id="rId16" o:title=""/>
          </v:shape>
          <o:OLEObject Type="Embed" ProgID="Visio.Drawing.15" ShapeID="_x0000_i1025" DrawAspect="Content" ObjectID="_1660030798" r:id="rId17"/>
        </w:object>
      </w:r>
    </w:p>
    <w:p w14:paraId="20E8F926" w14:textId="70DF67F4" w:rsidR="00552093" w:rsidRDefault="00552093" w:rsidP="00552093">
      <w:pPr>
        <w:pStyle w:val="TF"/>
      </w:pPr>
      <w:r>
        <w:t xml:space="preserve">Figure </w:t>
      </w:r>
      <w:r w:rsidRPr="00214BCC">
        <w:t>16.2-1</w:t>
      </w:r>
      <w:r>
        <w:t xml:space="preserve">: Relationship between primary authentication and </w:t>
      </w:r>
      <w:del w:id="19" w:author="Lei Zhongding (Zander)" w:date="2020-07-22T18:41:00Z">
        <w:r w:rsidDel="00552093">
          <w:delText>slice-specific authentication and authorization</w:delText>
        </w:r>
      </w:del>
      <w:ins w:id="20" w:author="Lei Zhongding (Zander)" w:date="2020-07-22T18:41:00Z">
        <w:r>
          <w:t>NSSAA</w:t>
        </w:r>
      </w:ins>
    </w:p>
    <w:p w14:paraId="24AADE1B" w14:textId="30525C71" w:rsidR="00552093" w:rsidRPr="00E427DA" w:rsidRDefault="00552093" w:rsidP="00552093">
      <w:pPr>
        <w:pStyle w:val="B1"/>
        <w:rPr>
          <w:lang w:eastAsia="zh-CN"/>
        </w:rPr>
      </w:pPr>
      <w:r>
        <w:rPr>
          <w:lang w:eastAsia="zh-CN"/>
        </w:rPr>
        <w:t xml:space="preserve">1. </w:t>
      </w:r>
      <w:r w:rsidRPr="00E427DA">
        <w:rPr>
          <w:lang w:eastAsia="zh-CN"/>
        </w:rPr>
        <w:t xml:space="preserve">UE sends </w:t>
      </w:r>
      <w:r>
        <w:rPr>
          <w:lang w:eastAsia="zh-CN"/>
        </w:rPr>
        <w:t xml:space="preserve">a </w:t>
      </w:r>
      <w:r w:rsidRPr="00E427DA">
        <w:rPr>
          <w:lang w:eastAsia="zh-CN"/>
        </w:rPr>
        <w:t xml:space="preserve">Registration Request </w:t>
      </w:r>
      <w:r>
        <w:t xml:space="preserve">with a list of S-NSSAIs. UE shall not include those S-NSSAIs for which </w:t>
      </w:r>
      <w:del w:id="21" w:author="Lei Zhongding (Zander)" w:date="2020-07-22T18:34:00Z">
        <w:r w:rsidDel="00552093">
          <w:delText xml:space="preserve">SSAA </w:delText>
        </w:r>
      </w:del>
      <w:del w:id="22" w:author="Lei Zhongding (Zander)" w:date="2020-07-22T18:35:00Z">
        <w:r w:rsidDel="00552093">
          <w:delText xml:space="preserve">is </w:delText>
        </w:r>
      </w:del>
      <w:ins w:id="23" w:author="Lei Zhongding (Zander)" w:date="2020-07-22T18:35:00Z">
        <w:r>
          <w:t xml:space="preserve">NSSAA procedures are </w:t>
        </w:r>
      </w:ins>
      <w:r>
        <w:t>ongoing, regardless of access type</w:t>
      </w:r>
      <w:ins w:id="24" w:author="Lei Zhongding (Zander)" w:date="2020-07-22T18:36:00Z">
        <w:r>
          <w:t>s</w:t>
        </w:r>
      </w:ins>
      <w:r>
        <w:t xml:space="preserve"> (c.f. TS 23.501[2], clause 5.15.5.2.1 and TS 23.502[8], clause 4.2.2.2.2)</w:t>
      </w:r>
      <w:r>
        <w:rPr>
          <w:lang w:eastAsia="zh-CN"/>
        </w:rPr>
        <w:t>.</w:t>
      </w:r>
      <w:r w:rsidRPr="00E427DA">
        <w:rPr>
          <w:lang w:eastAsia="zh-CN"/>
        </w:rPr>
        <w:t xml:space="preserve"> </w:t>
      </w:r>
      <w:r>
        <w:rPr>
          <w:lang w:eastAsia="zh-CN"/>
        </w:rPr>
        <w:t xml:space="preserve"> </w:t>
      </w:r>
    </w:p>
    <w:p w14:paraId="4A17673B" w14:textId="77777777" w:rsidR="00552093" w:rsidRDefault="00552093" w:rsidP="00552093">
      <w:pPr>
        <w:pStyle w:val="B1"/>
        <w:rPr>
          <w:lang w:eastAsia="zh-CN"/>
        </w:rPr>
      </w:pPr>
      <w:r>
        <w:rPr>
          <w:lang w:eastAsia="zh-CN"/>
        </w:rPr>
        <w:t>2. For an initial Registration Request, t</w:t>
      </w:r>
      <w:r w:rsidRPr="004348CF">
        <w:rPr>
          <w:lang w:eastAsia="zh-CN"/>
        </w:rPr>
        <w:t xml:space="preserve">he </w:t>
      </w:r>
      <w:r>
        <w:rPr>
          <w:lang w:eastAsia="zh-CN"/>
        </w:rPr>
        <w:t xml:space="preserve">AMF/SEAF shall invoke Primary authentication as described in clause 6.1.2 of the present document. For a subsequent Registration Request, the Primary authentication may be skipped if </w:t>
      </w:r>
      <w:r w:rsidRPr="004348CF">
        <w:rPr>
          <w:lang w:eastAsia="zh-CN"/>
        </w:rPr>
        <w:t xml:space="preserve">the </w:t>
      </w:r>
      <w:r>
        <w:rPr>
          <w:lang w:eastAsia="zh-CN"/>
        </w:rPr>
        <w:t xml:space="preserve">UE has already been authenticated and the AMF has </w:t>
      </w:r>
      <w:r w:rsidRPr="004348CF">
        <w:rPr>
          <w:lang w:eastAsia="zh-CN"/>
        </w:rPr>
        <w:t>valid security context</w:t>
      </w:r>
      <w:r>
        <w:rPr>
          <w:lang w:eastAsia="zh-CN"/>
        </w:rPr>
        <w:t xml:space="preserve">. </w:t>
      </w:r>
    </w:p>
    <w:p w14:paraId="7EE02FD3" w14:textId="6945E8FF" w:rsidR="00552093" w:rsidRDefault="00552093" w:rsidP="00552093">
      <w:pPr>
        <w:pStyle w:val="B1"/>
        <w:rPr>
          <w:lang w:eastAsia="zh-CN"/>
        </w:rPr>
      </w:pPr>
      <w:r>
        <w:rPr>
          <w:lang w:eastAsia="zh-CN"/>
        </w:rPr>
        <w:t xml:space="preserve">3. </w:t>
      </w:r>
      <w:r w:rsidRPr="00585CEF">
        <w:rPr>
          <w:lang w:eastAsia="zh-CN"/>
        </w:rPr>
        <w:t xml:space="preserve">AMF </w:t>
      </w:r>
      <w:r>
        <w:rPr>
          <w:lang w:eastAsia="zh-CN"/>
        </w:rPr>
        <w:t xml:space="preserve">shall determine </w:t>
      </w:r>
      <w:r w:rsidRPr="00585CEF">
        <w:rPr>
          <w:lang w:eastAsia="zh-CN"/>
        </w:rPr>
        <w:t xml:space="preserve">whether </w:t>
      </w:r>
      <w:del w:id="25" w:author="Lei Zhongding (Zander)" w:date="2020-07-22T21:55:00Z">
        <w:r w:rsidRPr="00585CEF" w:rsidDel="00351738">
          <w:rPr>
            <w:lang w:eastAsia="zh-CN"/>
          </w:rPr>
          <w:delText>slice</w:delText>
        </w:r>
        <w:r w:rsidDel="00351738">
          <w:rPr>
            <w:lang w:eastAsia="zh-CN"/>
          </w:rPr>
          <w:delText>-specific</w:delText>
        </w:r>
        <w:r w:rsidRPr="00585CEF" w:rsidDel="00351738">
          <w:rPr>
            <w:lang w:eastAsia="zh-CN"/>
          </w:rPr>
          <w:delText xml:space="preserve"> authentication</w:delText>
        </w:r>
        <w:r w:rsidDel="00351738">
          <w:rPr>
            <w:lang w:eastAsia="zh-CN"/>
          </w:rPr>
          <w:delText xml:space="preserve"> and authorization</w:delText>
        </w:r>
      </w:del>
      <w:ins w:id="26" w:author="Lei Zhongding (Zander)" w:date="2020-07-22T21:55:00Z">
        <w:r w:rsidR="00351738">
          <w:rPr>
            <w:lang w:eastAsia="zh-CN"/>
          </w:rPr>
          <w:t>NSSAA</w:t>
        </w:r>
      </w:ins>
      <w:r>
        <w:rPr>
          <w:lang w:eastAsia="zh-CN"/>
        </w:rPr>
        <w:t xml:space="preserve"> </w:t>
      </w:r>
      <w:r w:rsidRPr="00585CEF">
        <w:rPr>
          <w:lang w:eastAsia="zh-CN"/>
        </w:rPr>
        <w:t xml:space="preserve">is required </w:t>
      </w:r>
      <w:r>
        <w:rPr>
          <w:lang w:eastAsia="zh-CN"/>
        </w:rPr>
        <w:t>for each of S-NSSAI</w:t>
      </w:r>
      <w:ins w:id="27" w:author="Lei Zhongding (Zander)" w:date="2020-07-22T18:36:00Z">
        <w:r>
          <w:rPr>
            <w:lang w:eastAsia="zh-CN"/>
          </w:rPr>
          <w:t>s</w:t>
        </w:r>
      </w:ins>
      <w:r>
        <w:rPr>
          <w:lang w:eastAsia="zh-CN"/>
        </w:rPr>
        <w:t>,</w:t>
      </w:r>
      <w:r w:rsidRPr="00585CEF">
        <w:rPr>
          <w:lang w:eastAsia="zh-CN"/>
        </w:rPr>
        <w:t xml:space="preserve"> </w:t>
      </w:r>
      <w:r>
        <w:rPr>
          <w:lang w:eastAsia="zh-CN"/>
        </w:rPr>
        <w:t xml:space="preserve">based on </w:t>
      </w:r>
      <w:r w:rsidRPr="00585CEF">
        <w:rPr>
          <w:lang w:eastAsia="zh-CN"/>
        </w:rPr>
        <w:t xml:space="preserve">information </w:t>
      </w:r>
      <w:r>
        <w:rPr>
          <w:lang w:eastAsia="zh-CN"/>
        </w:rPr>
        <w:t>stored locally or from UDM</w:t>
      </w:r>
      <w:r w:rsidRPr="00585CEF">
        <w:rPr>
          <w:lang w:eastAsia="zh-CN"/>
        </w:rPr>
        <w:t xml:space="preserve">. </w:t>
      </w:r>
      <w:r>
        <w:rPr>
          <w:lang w:eastAsia="zh-CN"/>
        </w:rPr>
        <w:t xml:space="preserve">For example, the </w:t>
      </w:r>
      <w:del w:id="28" w:author="Lei Zhongding (Zander)" w:date="2020-07-22T21:55:00Z">
        <w:r w:rsidDel="00351738">
          <w:rPr>
            <w:lang w:eastAsia="zh-CN"/>
          </w:rPr>
          <w:delText>network slice-specific authentication</w:delText>
        </w:r>
      </w:del>
      <w:ins w:id="29" w:author="Lei Zhongding (Zander)" w:date="2020-07-22T21:55:00Z">
        <w:r w:rsidR="00351738">
          <w:rPr>
            <w:lang w:eastAsia="zh-CN"/>
          </w:rPr>
          <w:t>NSSAA</w:t>
        </w:r>
      </w:ins>
      <w:r>
        <w:rPr>
          <w:lang w:eastAsia="zh-CN"/>
        </w:rPr>
        <w:t xml:space="preserve"> for an S-NSSAI may be omitted </w:t>
      </w:r>
    </w:p>
    <w:p w14:paraId="7997B958" w14:textId="77777777" w:rsidR="00552093" w:rsidRDefault="00552093" w:rsidP="00552093">
      <w:pPr>
        <w:pStyle w:val="B2"/>
        <w:rPr>
          <w:lang w:eastAsia="zh-CN"/>
        </w:rPr>
      </w:pPr>
      <w:r>
        <w:rPr>
          <w:lang w:eastAsia="zh-CN"/>
        </w:rPr>
        <w:t xml:space="preserve">1) if it is not required based on the subscription information, </w:t>
      </w:r>
    </w:p>
    <w:p w14:paraId="4CAE635F" w14:textId="0121E71C" w:rsidR="00552093" w:rsidRDefault="00552093" w:rsidP="00552093">
      <w:pPr>
        <w:pStyle w:val="B2"/>
        <w:rPr>
          <w:lang w:eastAsia="zh-CN"/>
        </w:rPr>
      </w:pPr>
      <w:r>
        <w:rPr>
          <w:lang w:eastAsia="zh-CN"/>
        </w:rPr>
        <w:lastRenderedPageBreak/>
        <w:t xml:space="preserve">2) if UE has previously performed </w:t>
      </w:r>
      <w:del w:id="30" w:author="Lei Zhongding (Zander)" w:date="2020-07-22T21:55:00Z">
        <w:r w:rsidDel="00351738">
          <w:rPr>
            <w:lang w:eastAsia="zh-CN"/>
          </w:rPr>
          <w:delText>network slice-specific authentication</w:delText>
        </w:r>
      </w:del>
      <w:ins w:id="31" w:author="Lei Zhongding (Zander)" w:date="2020-07-22T21:55:00Z">
        <w:r w:rsidR="00351738">
          <w:rPr>
            <w:lang w:eastAsia="zh-CN"/>
          </w:rPr>
          <w:t>NSSAA</w:t>
        </w:r>
      </w:ins>
      <w:r>
        <w:rPr>
          <w:lang w:eastAsia="zh-CN"/>
        </w:rPr>
        <w:t xml:space="preserve"> successfully, regardless of access type and the result is still valid, or </w:t>
      </w:r>
    </w:p>
    <w:p w14:paraId="59271DD5" w14:textId="074FA2AA" w:rsidR="00552093" w:rsidRDefault="00552093" w:rsidP="00552093">
      <w:pPr>
        <w:pStyle w:val="B2"/>
        <w:rPr>
          <w:lang w:eastAsia="zh-CN"/>
        </w:rPr>
      </w:pPr>
      <w:r>
        <w:rPr>
          <w:lang w:eastAsia="zh-CN"/>
        </w:rPr>
        <w:t xml:space="preserve">3) </w:t>
      </w:r>
      <w:del w:id="32" w:author="Lei Zhongding (Zander)" w:date="2020-07-22T21:56:00Z">
        <w:r w:rsidDel="00351738">
          <w:rPr>
            <w:lang w:eastAsia="zh-CN"/>
          </w:rPr>
          <w:delText>network slice-specific authentication</w:delText>
        </w:r>
      </w:del>
      <w:ins w:id="33" w:author="Lei Zhongding (Zander)" w:date="2020-07-22T21:56:00Z">
        <w:r w:rsidR="00351738">
          <w:rPr>
            <w:lang w:eastAsia="zh-CN"/>
          </w:rPr>
          <w:t>NSSAA</w:t>
        </w:r>
      </w:ins>
      <w:r>
        <w:rPr>
          <w:lang w:eastAsia="zh-CN"/>
        </w:rPr>
        <w:t xml:space="preserve"> for UE is ongoing</w:t>
      </w:r>
    </w:p>
    <w:p w14:paraId="4CB06AEA" w14:textId="282A7BEB" w:rsidR="00552093" w:rsidRDefault="00552093" w:rsidP="00552093">
      <w:pPr>
        <w:pStyle w:val="B1"/>
        <w:rPr>
          <w:lang w:eastAsia="zh-CN"/>
        </w:rPr>
      </w:pPr>
      <w:r>
        <w:rPr>
          <w:lang w:eastAsia="zh-CN"/>
        </w:rPr>
        <w:t xml:space="preserve">4. AMF sends </w:t>
      </w:r>
      <w:del w:id="34" w:author="Lei Zhongding (Zander)" w:date="2020-07-22T18:38:00Z">
        <w:r w:rsidDel="00552093">
          <w:rPr>
            <w:lang w:eastAsia="zh-CN"/>
          </w:rPr>
          <w:delText xml:space="preserve">UE </w:delText>
        </w:r>
      </w:del>
      <w:r>
        <w:rPr>
          <w:lang w:eastAsia="zh-CN"/>
        </w:rPr>
        <w:t xml:space="preserve">the </w:t>
      </w:r>
      <w:r w:rsidRPr="006207AE">
        <w:rPr>
          <w:lang w:eastAsia="zh-CN"/>
        </w:rPr>
        <w:t xml:space="preserve">Registration </w:t>
      </w:r>
      <w:r>
        <w:rPr>
          <w:lang w:eastAsia="zh-CN"/>
        </w:rPr>
        <w:t xml:space="preserve">Accept message </w:t>
      </w:r>
      <w:del w:id="35" w:author="Lei Zhongding (Zander)" w:date="2020-07-22T18:38:00Z">
        <w:r w:rsidDel="00552093">
          <w:rPr>
            <w:lang w:eastAsia="zh-CN"/>
          </w:rPr>
          <w:delText xml:space="preserve">and </w:delText>
        </w:r>
      </w:del>
      <w:ins w:id="36" w:author="Lei Zhongding (Zander)" w:date="2020-07-22T18:38:00Z">
        <w:r>
          <w:rPr>
            <w:lang w:eastAsia="zh-CN"/>
          </w:rPr>
          <w:t xml:space="preserve">to the </w:t>
        </w:r>
      </w:ins>
      <w:r>
        <w:rPr>
          <w:lang w:eastAsia="zh-CN"/>
        </w:rPr>
        <w:t>UE (</w:t>
      </w:r>
      <w:r>
        <w:t>c.f. TS 23.501[2], clause 5.15.5.2.1 and TS 23.502[8], clause 4.2.2.2.2, step 21</w:t>
      </w:r>
      <w:r>
        <w:rPr>
          <w:lang w:eastAsia="zh-CN"/>
        </w:rPr>
        <w:t>). Optionally UE sends a Registration Complete.</w:t>
      </w:r>
    </w:p>
    <w:p w14:paraId="27027A7C" w14:textId="433D8890" w:rsidR="00552093" w:rsidRPr="006207AE" w:rsidRDefault="00552093" w:rsidP="00552093">
      <w:pPr>
        <w:pStyle w:val="B1"/>
        <w:rPr>
          <w:lang w:eastAsia="zh-CN"/>
        </w:rPr>
      </w:pPr>
      <w:r>
        <w:rPr>
          <w:lang w:eastAsia="zh-CN"/>
        </w:rPr>
        <w:t xml:space="preserve">5. </w:t>
      </w:r>
      <w:ins w:id="37" w:author="Lei Zhongding (Zander)" w:date="2020-07-22T18:38:00Z">
        <w:r>
          <w:rPr>
            <w:lang w:eastAsia="zh-CN"/>
          </w:rPr>
          <w:t xml:space="preserve">The </w:t>
        </w:r>
      </w:ins>
      <w:r>
        <w:rPr>
          <w:lang w:eastAsia="zh-CN"/>
        </w:rPr>
        <w:t xml:space="preserve">EAP based </w:t>
      </w:r>
      <w:del w:id="38" w:author="Lei Zhongding (Zander)" w:date="2020-07-22T18:39:00Z">
        <w:r w:rsidDel="00552093">
          <w:rPr>
            <w:lang w:eastAsia="zh-CN"/>
          </w:rPr>
          <w:delText>slice-specific authentication and authorization</w:delText>
        </w:r>
      </w:del>
      <w:ins w:id="39" w:author="Lei Zhongding (Zander)" w:date="2020-07-22T18:39:00Z">
        <w:r>
          <w:rPr>
            <w:lang w:eastAsia="zh-CN"/>
          </w:rPr>
          <w:t>NSSAA</w:t>
        </w:r>
      </w:ins>
      <w:r>
        <w:rPr>
          <w:lang w:eastAsia="zh-CN"/>
        </w:rPr>
        <w:t xml:space="preserve"> procedure for each S-NSSAI if required, as determined in step 3</w:t>
      </w:r>
      <w:ins w:id="40" w:author="Lei Zhongding (Zander)" w:date="2020-07-22T18:38:00Z">
        <w:r>
          <w:rPr>
            <w:lang w:eastAsia="zh-CN"/>
          </w:rPr>
          <w:t>,</w:t>
        </w:r>
      </w:ins>
      <w:r>
        <w:rPr>
          <w:lang w:eastAsia="zh-CN"/>
        </w:rPr>
        <w:t xml:space="preserve"> is executed in this step. </w:t>
      </w:r>
    </w:p>
    <w:p w14:paraId="2521BAF8" w14:textId="48EF4C04" w:rsidR="00552093" w:rsidRDefault="00552093" w:rsidP="00552093">
      <w:pPr>
        <w:pStyle w:val="B1"/>
        <w:rPr>
          <w:noProof/>
        </w:rPr>
      </w:pPr>
      <w:r>
        <w:rPr>
          <w:lang w:eastAsia="zh-CN"/>
        </w:rPr>
        <w:t xml:space="preserve">6. Based on the results of step 5, AMF sends UE Configuration Update to update the requested S-NSSAI status based on the </w:t>
      </w:r>
      <w:del w:id="41" w:author="Lei Zhongding (Zander)" w:date="2020-07-22T18:38:00Z">
        <w:r w:rsidDel="00552093">
          <w:rPr>
            <w:lang w:eastAsia="zh-CN"/>
          </w:rPr>
          <w:delText>slice-specific authentication</w:delText>
        </w:r>
      </w:del>
      <w:ins w:id="42" w:author="Lei Zhongding (Zander)" w:date="2020-07-22T18:38:00Z">
        <w:r>
          <w:rPr>
            <w:lang w:eastAsia="zh-CN"/>
          </w:rPr>
          <w:t>NSSAA</w:t>
        </w:r>
      </w:ins>
      <w:r>
        <w:rPr>
          <w:lang w:eastAsia="zh-CN"/>
        </w:rPr>
        <w:t xml:space="preserve"> results.  </w:t>
      </w:r>
    </w:p>
    <w:p w14:paraId="1A0E805B" w14:textId="3A799567" w:rsidR="00552093" w:rsidRPr="00C50714" w:rsidRDefault="00552093" w:rsidP="00552093">
      <w:pPr>
        <w:rPr>
          <w:color w:val="FF0000"/>
        </w:rPr>
      </w:pPr>
      <w:r>
        <w:t xml:space="preserve">The procedure for step 5, i.e., the </w:t>
      </w:r>
      <w:del w:id="43" w:author="Lei Zhongding (Zander)" w:date="2020-07-22T18:39:00Z">
        <w:r w:rsidDel="00552093">
          <w:delText>slice-specific authentication and authorizaiton</w:delText>
        </w:r>
      </w:del>
      <w:ins w:id="44" w:author="Lei Zhongding (Zander)" w:date="2020-07-22T18:39:00Z">
        <w:r>
          <w:t>NSSAA</w:t>
        </w:r>
      </w:ins>
      <w:r>
        <w:t xml:space="preserve"> procedure is specified in clause </w:t>
      </w:r>
      <w:r w:rsidRPr="00214BCC">
        <w:t>16.3</w:t>
      </w:r>
      <w:r w:rsidRPr="00E61480">
        <w:t xml:space="preserve">. </w:t>
      </w:r>
    </w:p>
    <w:p w14:paraId="1636D6EE" w14:textId="23D319E6" w:rsidR="00552093" w:rsidRDefault="00552093" w:rsidP="00552093"/>
    <w:p w14:paraId="1FBAAAAC" w14:textId="0C842015" w:rsidR="00090F7C" w:rsidRDefault="008C729C" w:rsidP="00090F7C">
      <w:pPr>
        <w:pStyle w:val="Heading3"/>
      </w:pPr>
      <w:r w:rsidRPr="008C729C">
        <w:t>16</w:t>
      </w:r>
      <w:r w:rsidR="00090F7C" w:rsidRPr="008C729C">
        <w:t>.3 Network Slice specific authentication</w:t>
      </w:r>
      <w:r w:rsidR="00090F7C">
        <w:t xml:space="preserve"> </w:t>
      </w:r>
      <w:ins w:id="45" w:author="Lei Zhongding (Zander)" w:date="2020-07-22T18:41:00Z">
        <w:r w:rsidR="00BB097B">
          <w:t>and authorization</w:t>
        </w:r>
      </w:ins>
    </w:p>
    <w:p w14:paraId="0B789019" w14:textId="4F8DAA8E" w:rsidR="006E7DA4" w:rsidRPr="006E7DA4" w:rsidRDefault="006E7DA4" w:rsidP="006E7DA4">
      <w:r w:rsidRPr="006E7DA4">
        <w:t xml:space="preserve">This clause specifies the optional-to-use </w:t>
      </w:r>
      <w:del w:id="46" w:author="Lei Zhongding (Zander)" w:date="2020-07-22T18:42:00Z">
        <w:r w:rsidRPr="006E7DA4" w:rsidDel="00BB097B">
          <w:delText>Network slice-specific authentication and authorization</w:delText>
        </w:r>
      </w:del>
      <w:ins w:id="47" w:author="Lei Zhongding (Zander)" w:date="2020-07-22T18:42:00Z">
        <w:r w:rsidR="00BB097B">
          <w:t>NSSAA</w:t>
        </w:r>
      </w:ins>
      <w:r w:rsidRPr="006E7DA4">
        <w:t xml:space="preserve"> between a UE and an AAA server (AAA-S)</w:t>
      </w:r>
      <w:r w:rsidR="00D401E9" w:rsidRPr="00D401E9">
        <w:t xml:space="preserve"> </w:t>
      </w:r>
      <w:r w:rsidR="00D401E9">
        <w:t>which may be owned by an external 3</w:t>
      </w:r>
      <w:r w:rsidR="00D401E9" w:rsidRPr="00A65600">
        <w:rPr>
          <w:vertAlign w:val="superscript"/>
        </w:rPr>
        <w:t>rd</w:t>
      </w:r>
      <w:r w:rsidR="00D401E9">
        <w:t xml:space="preserve"> party enterprise</w:t>
      </w:r>
      <w:r w:rsidRPr="006E7DA4">
        <w:t xml:space="preserve">. </w:t>
      </w:r>
      <w:del w:id="48" w:author="Lei Zhongding (Zander)" w:date="2020-07-22T18:42:00Z">
        <w:r w:rsidRPr="006E7DA4" w:rsidDel="00BB097B">
          <w:delText>Network slice-specific authentication and authorization</w:delText>
        </w:r>
      </w:del>
      <w:ins w:id="49" w:author="Lei Zhongding (Zander)" w:date="2020-07-22T18:42:00Z">
        <w:r w:rsidR="00BB097B">
          <w:t>NSSAA</w:t>
        </w:r>
      </w:ins>
      <w:r w:rsidRPr="006E7DA4">
        <w:t xml:space="preserve"> uses a User ID and credentials, different from the 3GPP subscription credentials (e.g. SUPI and credentials used for PLMN access) and takes place after the primary authentication.</w:t>
      </w:r>
    </w:p>
    <w:p w14:paraId="293FD168" w14:textId="6215F3E8" w:rsidR="006E7DA4" w:rsidRDefault="006E7DA4" w:rsidP="00090F7C">
      <w:r w:rsidRPr="006E7DA4">
        <w:t xml:space="preserve">The EAP framework specified in RFC 3748 [27] shall be used for </w:t>
      </w:r>
      <w:del w:id="50" w:author="Lei Zhongding (Zander)" w:date="2020-07-22T18:42:00Z">
        <w:r w:rsidRPr="006E7DA4" w:rsidDel="00B43EED">
          <w:delText>Network slice-specific authentication and authorization</w:delText>
        </w:r>
      </w:del>
      <w:ins w:id="51" w:author="Lei Zhongding (Zander)" w:date="2020-07-22T18:42:00Z">
        <w:r w:rsidR="00B43EED">
          <w:t>NSSAA</w:t>
        </w:r>
      </w:ins>
      <w:r w:rsidRPr="006E7DA4">
        <w:t xml:space="preserve"> between the UE and the AAA server. The SEAF/AMF shall perform the role of the EAP Authenticator</w:t>
      </w:r>
      <w:r w:rsidR="009E525C">
        <w:t xml:space="preserve"> and communicates with the AAA-S via the </w:t>
      </w:r>
      <w:bookmarkStart w:id="52" w:name="_Hlk36740460"/>
      <w:r w:rsidR="00EE683A">
        <w:t>NSSAA</w:t>
      </w:r>
      <w:ins w:id="53" w:author="Lei Zhongding (Zander)" w:date="2020-07-22T18:43:00Z">
        <w:r w:rsidR="00B43EED">
          <w:t>F</w:t>
        </w:r>
      </w:ins>
      <w:del w:id="54" w:author="Lei Zhongding (Zander)" w:date="2020-07-22T18:43:00Z">
        <w:r w:rsidR="00EE683A" w:rsidDel="00B43EED">
          <w:delText xml:space="preserve"> Function</w:delText>
        </w:r>
      </w:del>
      <w:bookmarkEnd w:id="52"/>
      <w:r w:rsidR="009E525C">
        <w:t xml:space="preserve">. The </w:t>
      </w:r>
      <w:r w:rsidR="00EE683A" w:rsidRPr="00EE683A">
        <w:t>NSSAA</w:t>
      </w:r>
      <w:ins w:id="55" w:author="Lei Zhongding (Zander)" w:date="2020-07-22T18:43:00Z">
        <w:r w:rsidR="00B43EED">
          <w:t>F</w:t>
        </w:r>
      </w:ins>
      <w:r w:rsidR="00EE683A" w:rsidRPr="00EE683A">
        <w:t xml:space="preserve"> </w:t>
      </w:r>
      <w:del w:id="56" w:author="Lei Zhongding (Zander)" w:date="2020-07-22T18:43:00Z">
        <w:r w:rsidR="00EE683A" w:rsidRPr="00EE683A" w:rsidDel="00B43EED">
          <w:delText>Function</w:delText>
        </w:r>
        <w:r w:rsidR="009E525C" w:rsidDel="00B43EED">
          <w:delText xml:space="preserve"> </w:delText>
        </w:r>
      </w:del>
      <w:r w:rsidR="009E525C">
        <w:t>undertakes any AAA protocol interworking with the AAA-S</w:t>
      </w:r>
      <w:r w:rsidR="009E525C" w:rsidRPr="006E7DA4">
        <w:t xml:space="preserve">. </w:t>
      </w:r>
      <w:r w:rsidRPr="006E7DA4">
        <w:t>Multiple EAP methods are possible</w:t>
      </w:r>
      <w:r w:rsidR="00D401E9" w:rsidRPr="00D401E9">
        <w:t xml:space="preserve"> </w:t>
      </w:r>
      <w:r w:rsidR="00D401E9">
        <w:t xml:space="preserve">for </w:t>
      </w:r>
      <w:del w:id="57" w:author="Lei Zhongding (Zander)" w:date="2020-07-22T18:43:00Z">
        <w:r w:rsidR="00D401E9" w:rsidDel="00C343B7">
          <w:delText>slice specific authentication</w:delText>
        </w:r>
      </w:del>
      <w:ins w:id="58" w:author="Lei Zhongding (Zander)" w:date="2020-07-22T18:43:00Z">
        <w:r w:rsidR="00C343B7">
          <w:t>NSSAA</w:t>
        </w:r>
      </w:ins>
      <w:r w:rsidRPr="006E7DA4">
        <w:t xml:space="preserve">. </w:t>
      </w:r>
      <w:r w:rsidR="00BD6509" w:rsidRPr="00BD6509">
        <w:t>If the AAA-S belongs to a third party the NSSAA</w:t>
      </w:r>
      <w:ins w:id="59" w:author="Lei Zhongding (Zander)" w:date="2020-07-22T18:44:00Z">
        <w:r w:rsidR="00C343B7">
          <w:t>F</w:t>
        </w:r>
      </w:ins>
      <w:r w:rsidR="00BD6509" w:rsidRPr="00BD6509">
        <w:t xml:space="preserve"> </w:t>
      </w:r>
      <w:del w:id="60" w:author="Lei Zhongding (Zander)" w:date="2020-07-22T18:44:00Z">
        <w:r w:rsidR="00BD6509" w:rsidRPr="00BD6509" w:rsidDel="00C343B7">
          <w:delText xml:space="preserve">Function </w:delText>
        </w:r>
      </w:del>
      <w:r w:rsidR="00BD6509" w:rsidRPr="00BD6509">
        <w:t>contacts the AAA-S via a AAA-P. The NSSAA</w:t>
      </w:r>
      <w:ins w:id="61" w:author="Lei Zhongding (Zander)" w:date="2020-07-22T18:44:00Z">
        <w:r w:rsidR="00C343B7">
          <w:t>F</w:t>
        </w:r>
      </w:ins>
      <w:r w:rsidR="00BD6509" w:rsidRPr="00BD6509">
        <w:t xml:space="preserve"> </w:t>
      </w:r>
      <w:del w:id="62" w:author="Lei Zhongding (Zander)" w:date="2020-07-22T18:44:00Z">
        <w:r w:rsidR="00BD6509" w:rsidRPr="00BD6509" w:rsidDel="00C343B7">
          <w:delText xml:space="preserve">Function </w:delText>
        </w:r>
      </w:del>
      <w:r w:rsidR="00BD6509" w:rsidRPr="00BD6509">
        <w:t>and the AAA-P maybe co</w:t>
      </w:r>
      <w:r w:rsidR="00FD3B76">
        <w:t>-</w:t>
      </w:r>
      <w:r w:rsidR="00BD6509" w:rsidRPr="00BD6509">
        <w:t>located.</w:t>
      </w:r>
    </w:p>
    <w:p w14:paraId="77465AC4" w14:textId="58855C21" w:rsidR="00FE06D6" w:rsidRDefault="00FE06D6" w:rsidP="00FE06D6">
      <w:pPr>
        <w:spacing w:after="0"/>
      </w:pPr>
      <w:r>
        <w:t xml:space="preserve">To protect privacy of the EAP ID used for the EAP based </w:t>
      </w:r>
      <w:del w:id="63" w:author="Lei Zhongding (Zander)" w:date="2020-07-22T18:44:00Z">
        <w:r w:rsidDel="00C343B7">
          <w:delText>Network Slice Specific Authentication and Authorization</w:delText>
        </w:r>
      </w:del>
      <w:ins w:id="64" w:author="Lei Zhongding (Zander)" w:date="2020-07-22T18:44:00Z">
        <w:r w:rsidR="00C343B7">
          <w:t>NSSAA</w:t>
        </w:r>
      </w:ins>
      <w:r>
        <w:t xml:space="preserve">, a privacy-protection capable </w:t>
      </w:r>
      <w:r w:rsidRPr="00F35BF2">
        <w:t xml:space="preserve">EAP </w:t>
      </w:r>
      <w:r>
        <w:t xml:space="preserve">method is recommended, if privacy protection is required. </w:t>
      </w:r>
    </w:p>
    <w:p w14:paraId="35AB6424" w14:textId="4FB42F13" w:rsidR="00FE06D6" w:rsidRPr="006E7DA4" w:rsidRDefault="00FE06D6" w:rsidP="00090F7C"/>
    <w:p w14:paraId="41327000" w14:textId="3B785BD1" w:rsidR="00090F7C" w:rsidRDefault="00392780" w:rsidP="00090F7C">
      <w:r>
        <w:rPr>
          <w:noProof/>
          <w:lang w:val="en-SG" w:eastAsia="zh-CN"/>
        </w:rPr>
        <w:object w:dxaOrig="1440" w:dyaOrig="1440" w14:anchorId="0464C334">
          <v:shape id="_x0000_s1051" type="#_x0000_t75" style="position:absolute;margin-left:2.3pt;margin-top:38.25pt;width:453.2pt;height:328.8pt;z-index:251659264;mso-position-horizontal-relative:text;mso-position-vertical-relative:text">
            <v:imagedata r:id="rId18" o:title="" cropbottom="23111f" cropright="23222f"/>
            <w10:wrap side="right"/>
          </v:shape>
          <o:OLEObject Type="Embed" ProgID="Visio.Drawing.11" ShapeID="_x0000_s1051" DrawAspect="Content" ObjectID="_1660030801" r:id="rId19"/>
        </w:object>
      </w:r>
      <w:r w:rsidR="00090F7C">
        <w:t xml:space="preserve">The steps involved in </w:t>
      </w:r>
      <w:del w:id="65" w:author="Lei Zhongding (Zander)" w:date="2020-07-22T18:44:00Z">
        <w:r w:rsidR="00090F7C" w:rsidDel="00C343B7">
          <w:delText>network slice specific authentication and authorization</w:delText>
        </w:r>
      </w:del>
      <w:ins w:id="66" w:author="Lei Zhongding (Zander)" w:date="2020-07-22T18:44:00Z">
        <w:r w:rsidR="00C343B7">
          <w:t>NSSAA</w:t>
        </w:r>
      </w:ins>
      <w:r w:rsidR="00090F7C">
        <w:t xml:space="preserve"> are described below.</w:t>
      </w:r>
      <w:r w:rsidR="008D28E7">
        <w:t xml:space="preserve"> </w:t>
      </w:r>
    </w:p>
    <w:p w14:paraId="0A6DFDB2" w14:textId="77777777" w:rsidR="00656045" w:rsidRDefault="00656045" w:rsidP="00090F7C"/>
    <w:p w14:paraId="07491752" w14:textId="77777777" w:rsidR="00656045" w:rsidRDefault="00656045" w:rsidP="00090F7C"/>
    <w:p w14:paraId="457DC154" w14:textId="77777777" w:rsidR="00656045" w:rsidRDefault="00656045" w:rsidP="00090F7C"/>
    <w:p w14:paraId="046E924E" w14:textId="77777777" w:rsidR="00656045" w:rsidRDefault="00656045" w:rsidP="00090F7C"/>
    <w:p w14:paraId="20EF6532" w14:textId="77777777" w:rsidR="00656045" w:rsidRDefault="00656045" w:rsidP="00090F7C"/>
    <w:p w14:paraId="1B0A051C" w14:textId="77777777" w:rsidR="00656045" w:rsidRDefault="00656045" w:rsidP="00090F7C"/>
    <w:p w14:paraId="6A72C3C2" w14:textId="77777777" w:rsidR="00656045" w:rsidRDefault="00656045" w:rsidP="00090F7C"/>
    <w:p w14:paraId="4FCCD958" w14:textId="77777777" w:rsidR="00656045" w:rsidRDefault="00656045" w:rsidP="00090F7C"/>
    <w:p w14:paraId="00BAE614" w14:textId="77777777" w:rsidR="00656045" w:rsidRDefault="00656045" w:rsidP="00090F7C"/>
    <w:p w14:paraId="1D195054" w14:textId="77777777" w:rsidR="00656045" w:rsidRDefault="00656045" w:rsidP="00090F7C"/>
    <w:p w14:paraId="6F2B6FCB" w14:textId="77777777" w:rsidR="00656045" w:rsidRDefault="00656045" w:rsidP="00090F7C"/>
    <w:p w14:paraId="706CBCCF" w14:textId="77777777" w:rsidR="00656045" w:rsidRDefault="00656045" w:rsidP="00090F7C"/>
    <w:p w14:paraId="169455C0" w14:textId="77777777" w:rsidR="00656045" w:rsidRDefault="00656045" w:rsidP="00090F7C"/>
    <w:p w14:paraId="53AA66AA" w14:textId="77777777" w:rsidR="00656045" w:rsidRDefault="00656045" w:rsidP="00090F7C"/>
    <w:p w14:paraId="4B315F46" w14:textId="77777777" w:rsidR="00656045" w:rsidRDefault="00656045" w:rsidP="00090F7C"/>
    <w:p w14:paraId="4020E043" w14:textId="77777777" w:rsidR="00656045" w:rsidRDefault="00656045" w:rsidP="00090F7C"/>
    <w:p w14:paraId="48485064" w14:textId="77777777" w:rsidR="00656045" w:rsidRDefault="00656045" w:rsidP="00090F7C"/>
    <w:p w14:paraId="1940F54E" w14:textId="31F8AFBF" w:rsidR="00656045" w:rsidDel="00B54BBF" w:rsidRDefault="00656045" w:rsidP="00090F7C">
      <w:pPr>
        <w:rPr>
          <w:del w:id="67" w:author="Lei Zhongding (Zander)" w:date="2020-07-22T21:54:00Z"/>
        </w:rPr>
      </w:pPr>
    </w:p>
    <w:p w14:paraId="2A0FC65A" w14:textId="1EE21359" w:rsidR="00AE3EB8" w:rsidRDefault="00AE3EB8" w:rsidP="00B33DA7">
      <w:pPr>
        <w:tabs>
          <w:tab w:val="left" w:pos="278"/>
        </w:tabs>
        <w:jc w:val="center"/>
        <w:rPr>
          <w:rFonts w:ascii="Arial" w:eastAsia="SimSun" w:hAnsi="Arial"/>
          <w:b/>
        </w:rPr>
      </w:pPr>
      <w:r w:rsidRPr="00B33DA7">
        <w:rPr>
          <w:rFonts w:ascii="Arial" w:eastAsia="SimSun" w:hAnsi="Arial"/>
          <w:b/>
        </w:rPr>
        <w:t xml:space="preserve">Figure </w:t>
      </w:r>
      <w:r w:rsidR="0099664A">
        <w:rPr>
          <w:rFonts w:ascii="Arial" w:eastAsia="SimSun" w:hAnsi="Arial"/>
          <w:b/>
        </w:rPr>
        <w:t>16.3</w:t>
      </w:r>
      <w:r w:rsidRPr="00B33DA7">
        <w:rPr>
          <w:rFonts w:ascii="Arial" w:eastAsia="SimSun" w:hAnsi="Arial"/>
          <w:b/>
        </w:rPr>
        <w:t xml:space="preserve">-1: </w:t>
      </w:r>
      <w:del w:id="68" w:author="Lei Zhongding (Zander)" w:date="2020-07-22T18:44:00Z">
        <w:r w:rsidRPr="00B33DA7" w:rsidDel="00C343B7">
          <w:rPr>
            <w:rFonts w:ascii="Arial" w:eastAsia="SimSun" w:hAnsi="Arial"/>
            <w:b/>
          </w:rPr>
          <w:delText>Network Slice-Specific Authentication and Authorization</w:delText>
        </w:r>
      </w:del>
      <w:ins w:id="69" w:author="Lei Zhongding (Zander)" w:date="2020-07-22T18:44:00Z">
        <w:r w:rsidR="00C343B7">
          <w:rPr>
            <w:rFonts w:ascii="Arial" w:eastAsia="SimSun" w:hAnsi="Arial"/>
            <w:b/>
          </w:rPr>
          <w:t>NSSAA</w:t>
        </w:r>
      </w:ins>
      <w:r w:rsidRPr="00B33DA7">
        <w:rPr>
          <w:rFonts w:ascii="Arial" w:eastAsia="SimSun" w:hAnsi="Arial"/>
          <w:b/>
        </w:rPr>
        <w:t xml:space="preserve"> procedure</w:t>
      </w:r>
    </w:p>
    <w:p w14:paraId="5D01FF87" w14:textId="77777777" w:rsidR="002243A2" w:rsidRPr="000F5BEA" w:rsidRDefault="002243A2" w:rsidP="00B33DA7">
      <w:pPr>
        <w:tabs>
          <w:tab w:val="left" w:pos="278"/>
        </w:tabs>
        <w:jc w:val="center"/>
        <w:rPr>
          <w:rFonts w:ascii="Arial" w:eastAsia="SimSun" w:hAnsi="Arial"/>
          <w:b/>
        </w:rPr>
      </w:pPr>
    </w:p>
    <w:p w14:paraId="3A392B49" w14:textId="7DB09E67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1.</w:t>
      </w:r>
      <w:r w:rsidRPr="00AE3EB8">
        <w:rPr>
          <w:rFonts w:eastAsia="SimSun"/>
        </w:rPr>
        <w:tab/>
        <w:t xml:space="preserve">For S-NSSAIs that are requiring </w:t>
      </w:r>
      <w:del w:id="70" w:author="Lei Zhongding (Zander)" w:date="2020-07-22T18:45:00Z">
        <w:r w:rsidRPr="00AE3EB8" w:rsidDel="007E0867">
          <w:rPr>
            <w:rFonts w:eastAsia="SimSun"/>
          </w:rPr>
          <w:delText>Network Slice-Specific Authentication and Authorization</w:delText>
        </w:r>
      </w:del>
      <w:ins w:id="71" w:author="Lei Zhongding (Zander)" w:date="2020-07-22T18:45:00Z">
        <w:r w:rsidR="007E0867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, based on change of subscription information, or triggered by the AAA-S, the AMF may trigger the start of the </w:t>
      </w:r>
      <w:del w:id="72" w:author="Lei Zhongding (Zander)" w:date="2020-07-22T18:45:00Z">
        <w:r w:rsidRPr="00AE3EB8" w:rsidDel="005C795A">
          <w:rPr>
            <w:rFonts w:eastAsia="SimSun"/>
          </w:rPr>
          <w:delText>Network Slice Specific Authentication and Authorization</w:delText>
        </w:r>
      </w:del>
      <w:ins w:id="73" w:author="Lei Zhongding (Zander)" w:date="2020-07-22T18:45:00Z">
        <w:r w:rsidR="005C795A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procedure.</w:t>
      </w:r>
    </w:p>
    <w:p w14:paraId="3E3E5906" w14:textId="4117E058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ab/>
        <w:t xml:space="preserve">If </w:t>
      </w:r>
      <w:del w:id="74" w:author="Lei Zhongding (Zander)" w:date="2020-07-22T21:43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75" w:author="Lei Zhongding (Zander)" w:date="2020-07-22T21:43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is triggered as a result of Registration procedure, the AMF may determine, based on UE Context in the AMF, that for some or all S-NSSAI(s) subject to </w:t>
      </w:r>
      <w:del w:id="76" w:author="Lei Zhongding (Zander)" w:date="2020-07-22T21:43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77" w:author="Lei Zhongding (Zander)" w:date="2020-07-22T21:43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, the UE has already been authenticated following a Registration procedure on a first access. Depending on </w:t>
      </w:r>
      <w:del w:id="78" w:author="Lei Zhongding (Zander)" w:date="2020-07-22T21:44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79" w:author="Lei Zhongding (Zander)" w:date="2020-07-22T21:44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result (e.g. success/failure) from the previous Registration, the AMF may decide, based on Network policies, to skip </w:t>
      </w:r>
      <w:del w:id="80" w:author="Lei Zhongding (Zander)" w:date="2020-07-22T21:44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81" w:author="Lei Zhongding (Zander)" w:date="2020-07-22T21:44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for these S-NSSAIs during the Registration on a second access.</w:t>
      </w:r>
    </w:p>
    <w:p w14:paraId="78EA1C49" w14:textId="53C5F763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ab/>
        <w:t xml:space="preserve">If the </w:t>
      </w:r>
      <w:del w:id="82" w:author="Lei Zhongding (Zander)" w:date="2020-07-22T21:44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83" w:author="Lei Zhongding (Zander)" w:date="2020-07-22T21:44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procedure corresponds to a re-authentication and re-authorization procedure triggered as a result of AAA Server-triggered UE re-authentication and re-authorization for one or more S-NSSAIs, as described in </w:t>
      </w:r>
      <w:r w:rsidR="00A21799">
        <w:rPr>
          <w:rFonts w:eastAsia="SimSun"/>
        </w:rPr>
        <w:t xml:space="preserve">clause </w:t>
      </w:r>
      <w:r w:rsidRPr="00AE3EB8">
        <w:rPr>
          <w:rFonts w:eastAsia="SimSun"/>
        </w:rPr>
        <w:t>4.2.9.2</w:t>
      </w:r>
      <w:r w:rsidR="00A21799">
        <w:rPr>
          <w:rFonts w:eastAsia="SimSun"/>
        </w:rPr>
        <w:t xml:space="preserve"> of</w:t>
      </w:r>
      <w:r w:rsidR="00A21799" w:rsidRPr="00A21799">
        <w:t xml:space="preserve"> </w:t>
      </w:r>
      <w:r w:rsidR="00A21799">
        <w:t>TS 23.502 [8]</w:t>
      </w:r>
      <w:r w:rsidRPr="00AE3EB8">
        <w:rPr>
          <w:rFonts w:eastAsia="SimSun"/>
        </w:rPr>
        <w:t xml:space="preserve">, or triggered by the AMF based on operator policy or a subscription change and if S-NSSAIs that are requiring </w:t>
      </w:r>
      <w:del w:id="84" w:author="Lei Zhongding (Zander)" w:date="2020-07-22T21:44:00Z">
        <w:r w:rsidRPr="00AE3EB8" w:rsidDel="00256B03">
          <w:rPr>
            <w:rFonts w:eastAsia="SimSun"/>
          </w:rPr>
          <w:delText>Network Slice-Specific Authentication and Authorization</w:delText>
        </w:r>
      </w:del>
      <w:ins w:id="85" w:author="Lei Zhongding (Zander)" w:date="2020-07-22T21:44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are included in the Allowed NSSAI for each Access Type, the AMF selects an Access Type to be used to perform the </w:t>
      </w:r>
      <w:del w:id="86" w:author="Lei Zhongding (Zander)" w:date="2020-07-22T21:44:00Z">
        <w:r w:rsidRPr="00AE3EB8" w:rsidDel="00256B03">
          <w:rPr>
            <w:rFonts w:eastAsia="SimSun"/>
          </w:rPr>
          <w:delText>Network Slice Specific Authentication and Authorization</w:delText>
        </w:r>
      </w:del>
      <w:ins w:id="87" w:author="Lei Zhongding (Zander)" w:date="2020-07-22T21:44:00Z">
        <w:r w:rsidR="00256B03">
          <w:rPr>
            <w:rFonts w:eastAsia="SimSun"/>
          </w:rPr>
          <w:t>NSSAA</w:t>
        </w:r>
      </w:ins>
      <w:r w:rsidRPr="00AE3EB8">
        <w:rPr>
          <w:rFonts w:eastAsia="SimSun"/>
        </w:rPr>
        <w:t xml:space="preserve"> procedure based on network policies.</w:t>
      </w:r>
    </w:p>
    <w:p w14:paraId="484C05F2" w14:textId="43B195E7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2.</w:t>
      </w:r>
      <w:r w:rsidRPr="00AE3EB8">
        <w:rPr>
          <w:rFonts w:eastAsia="SimSun"/>
        </w:rPr>
        <w:tab/>
        <w:t xml:space="preserve">The AMF may request the UE User ID for EAP authentication (EAP ID) for the S-NSSAI in a NAS MM Transport message including the S-NSSAI. </w:t>
      </w:r>
    </w:p>
    <w:p w14:paraId="278CDE45" w14:textId="77777777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3.</w:t>
      </w:r>
      <w:r w:rsidRPr="00AE3EB8">
        <w:rPr>
          <w:rFonts w:eastAsia="SimSun"/>
        </w:rPr>
        <w:tab/>
        <w:t>The UE provides the EAP ID for the S-NSSAI alongside the S-NSSAI in an NAS MM Transport message towards the AMF.</w:t>
      </w:r>
    </w:p>
    <w:p w14:paraId="62967BD9" w14:textId="4080CFE6" w:rsidR="00CA485B" w:rsidRPr="00CA485B" w:rsidRDefault="00AE3EB8" w:rsidP="00523851">
      <w:pPr>
        <w:ind w:left="568" w:hanging="284"/>
        <w:rPr>
          <w:iCs/>
        </w:rPr>
      </w:pPr>
      <w:r w:rsidRPr="00AE3EB8">
        <w:rPr>
          <w:rFonts w:eastAsia="SimSun"/>
        </w:rPr>
        <w:t>4.</w:t>
      </w:r>
      <w:r w:rsidRPr="00AE3EB8">
        <w:rPr>
          <w:rFonts w:eastAsia="SimSun"/>
        </w:rPr>
        <w:tab/>
        <w:t xml:space="preserve">The AMF sends the EAP ID to the </w:t>
      </w:r>
      <w:r w:rsidR="00EE683A">
        <w:rPr>
          <w:rFonts w:eastAsia="SimSun"/>
        </w:rPr>
        <w:t>NSSAAF</w:t>
      </w:r>
      <w:r w:rsidR="00A150FE">
        <w:rPr>
          <w:iCs/>
        </w:rPr>
        <w:t xml:space="preserve"> which provides interface with the AAA, </w:t>
      </w:r>
      <w:r w:rsidR="00523851" w:rsidRPr="00523851">
        <w:rPr>
          <w:iCs/>
        </w:rPr>
        <w:t>in a</w:t>
      </w:r>
      <w:ins w:id="88" w:author="Lei Zhongding (Zander)" w:date="2020-07-22T21:45:00Z">
        <w:r w:rsidR="00257FDE">
          <w:rPr>
            <w:iCs/>
          </w:rPr>
          <w:t>n</w:t>
        </w:r>
      </w:ins>
      <w:r w:rsidR="00523851" w:rsidRPr="00523851">
        <w:rPr>
          <w:iCs/>
        </w:rPr>
        <w:t xml:space="preserve"> </w:t>
      </w:r>
      <w:proofErr w:type="spellStart"/>
      <w:r w:rsidR="00523851" w:rsidRPr="00523851">
        <w:rPr>
          <w:iCs/>
        </w:rPr>
        <w:t>Nssaaf_NSSAA_Authenticate</w:t>
      </w:r>
      <w:proofErr w:type="spellEnd"/>
      <w:r w:rsidR="00523851" w:rsidRPr="00523851">
        <w:rPr>
          <w:iCs/>
        </w:rPr>
        <w:t xml:space="preserve"> Request (EAP ID Response, GPSI, S-NSSAI).</w:t>
      </w:r>
    </w:p>
    <w:p w14:paraId="1CBF9743" w14:textId="35E2B767" w:rsidR="00565B84" w:rsidRDefault="00AE3EB8" w:rsidP="00523851">
      <w:pPr>
        <w:ind w:left="284"/>
        <w:rPr>
          <w:rFonts w:eastAsia="SimSun"/>
        </w:rPr>
      </w:pPr>
      <w:r w:rsidRPr="00AE3EB8">
        <w:rPr>
          <w:rFonts w:eastAsia="SimSun"/>
        </w:rPr>
        <w:t>5.</w:t>
      </w:r>
      <w:r w:rsidRPr="00AE3EB8">
        <w:rPr>
          <w:rFonts w:eastAsia="SimSun"/>
        </w:rPr>
        <w:tab/>
        <w:t xml:space="preserve">If the AAA-P is present (e.g. because the AAA-S belongs to a third party and the operator deploys a proxy towards third parties), the </w:t>
      </w:r>
      <w:r w:rsidR="001A153C">
        <w:rPr>
          <w:rFonts w:eastAsia="SimSun"/>
        </w:rPr>
        <w:t>NSSAA</w:t>
      </w:r>
      <w:r w:rsidRPr="00AE3EB8">
        <w:rPr>
          <w:rFonts w:eastAsia="SimSun"/>
        </w:rPr>
        <w:t xml:space="preserve">F forwards the EAP ID Response message to the AAA-P, otherwise the </w:t>
      </w:r>
      <w:r w:rsidR="001A153C" w:rsidRPr="001A153C">
        <w:rPr>
          <w:rFonts w:eastAsia="SimSun"/>
        </w:rPr>
        <w:t>NSSAAF</w:t>
      </w:r>
      <w:r w:rsidRPr="00AE3EB8">
        <w:rPr>
          <w:rFonts w:eastAsia="SimSun"/>
        </w:rPr>
        <w:t xml:space="preserve"> forwards the message directly to the AAA-S. </w:t>
      </w:r>
      <w:r w:rsidR="001A153C">
        <w:rPr>
          <w:rFonts w:eastAsia="SimSun"/>
        </w:rPr>
        <w:t>NSSAAF</w:t>
      </w:r>
      <w:r w:rsidRPr="00AE3EB8">
        <w:rPr>
          <w:rFonts w:eastAsia="SimSun"/>
        </w:rPr>
        <w:t xml:space="preserve"> </w:t>
      </w:r>
      <w:r w:rsidR="00BF5F73">
        <w:rPr>
          <w:rFonts w:eastAsia="SimSun"/>
        </w:rPr>
        <w:t>routes to the</w:t>
      </w:r>
      <w:r w:rsidR="00BF5F73" w:rsidRPr="00AE3EB8">
        <w:rPr>
          <w:rFonts w:eastAsia="SimSun"/>
        </w:rPr>
        <w:t xml:space="preserve"> </w:t>
      </w:r>
      <w:r w:rsidRPr="00AE3EB8">
        <w:rPr>
          <w:rFonts w:eastAsia="SimSun"/>
        </w:rPr>
        <w:t xml:space="preserve">AAA-S </w:t>
      </w:r>
      <w:r w:rsidR="00BF5F73">
        <w:rPr>
          <w:rFonts w:eastAsia="SimSun"/>
        </w:rPr>
        <w:t>based on the</w:t>
      </w:r>
      <w:r w:rsidRPr="00AE3EB8">
        <w:rPr>
          <w:rFonts w:eastAsia="SimSun"/>
        </w:rPr>
        <w:t xml:space="preserve"> S-NSSAI.</w:t>
      </w:r>
      <w:r w:rsidR="001A153C">
        <w:rPr>
          <w:rFonts w:eastAsia="SimSun"/>
        </w:rPr>
        <w:t xml:space="preserve"> </w:t>
      </w:r>
      <w:r w:rsidRPr="00AE3EB8">
        <w:rPr>
          <w:rFonts w:eastAsia="SimSun"/>
        </w:rPr>
        <w:t xml:space="preserve">The </w:t>
      </w:r>
      <w:r w:rsidR="00EE683A">
        <w:rPr>
          <w:rFonts w:eastAsia="SimSun"/>
        </w:rPr>
        <w:t>NSSAAF</w:t>
      </w:r>
      <w:r w:rsidR="00C22A44">
        <w:rPr>
          <w:rFonts w:eastAsia="SimSun"/>
        </w:rPr>
        <w:t>/</w:t>
      </w:r>
      <w:r w:rsidRPr="00AE3EB8">
        <w:rPr>
          <w:rFonts w:eastAsia="SimSun"/>
        </w:rPr>
        <w:t xml:space="preserve">AAA-P forwards the EAP Identity message to the AAA-S together with S-NSSAI and GPSI. The AAA-S stores the GPSI to create an association with the EAP </w:t>
      </w:r>
      <w:r w:rsidR="00AE360D">
        <w:rPr>
          <w:rFonts w:eastAsia="SimSun"/>
        </w:rPr>
        <w:t>ID</w:t>
      </w:r>
      <w:r w:rsidR="00AE360D" w:rsidRPr="00AE3EB8">
        <w:rPr>
          <w:rFonts w:eastAsia="SimSun"/>
        </w:rPr>
        <w:t xml:space="preserve"> </w:t>
      </w:r>
      <w:r w:rsidRPr="00AE3EB8">
        <w:rPr>
          <w:rFonts w:eastAsia="SimSun"/>
        </w:rPr>
        <w:t xml:space="preserve">in the EAP ID response message so the AAA-S can later use it to revoke authorisation or to trigger </w:t>
      </w:r>
      <w:proofErr w:type="spellStart"/>
      <w:r w:rsidRPr="00AE3EB8">
        <w:rPr>
          <w:rFonts w:eastAsia="SimSun"/>
        </w:rPr>
        <w:t>reauthentication</w:t>
      </w:r>
      <w:proofErr w:type="spellEnd"/>
      <w:r w:rsidRPr="00AE3EB8">
        <w:rPr>
          <w:rFonts w:eastAsia="SimSun"/>
        </w:rPr>
        <w:t xml:space="preserve">. The AAA-S uses the </w:t>
      </w:r>
      <w:r w:rsidR="009D6E7C">
        <w:rPr>
          <w:rFonts w:eastAsia="SimSun"/>
        </w:rPr>
        <w:t xml:space="preserve">EAP-ID and </w:t>
      </w:r>
      <w:r w:rsidRPr="00AE3EB8">
        <w:rPr>
          <w:rFonts w:eastAsia="SimSun"/>
        </w:rPr>
        <w:t xml:space="preserve">S-NSSAI to identify for which </w:t>
      </w:r>
      <w:r w:rsidR="00860244">
        <w:rPr>
          <w:rFonts w:eastAsia="SimSun"/>
        </w:rPr>
        <w:t xml:space="preserve">UE and slice </w:t>
      </w:r>
      <w:r w:rsidRPr="00AE3EB8">
        <w:rPr>
          <w:rFonts w:eastAsia="SimSun"/>
        </w:rPr>
        <w:t>authorisation is requested.</w:t>
      </w:r>
      <w:r w:rsidR="00860244">
        <w:rPr>
          <w:rFonts w:eastAsia="SimSun"/>
        </w:rPr>
        <w:t xml:space="preserve"> </w:t>
      </w:r>
    </w:p>
    <w:p w14:paraId="3CD9CC16" w14:textId="55A2BB44" w:rsidR="00AE3EB8" w:rsidRPr="00AE3EB8" w:rsidRDefault="00D93E1A" w:rsidP="00AE3EB8">
      <w:pPr>
        <w:ind w:left="568" w:hanging="284"/>
        <w:rPr>
          <w:rFonts w:eastAsia="SimSun"/>
        </w:rPr>
      </w:pPr>
      <w:r>
        <w:rPr>
          <w:rFonts w:eastAsia="SimSun"/>
        </w:rPr>
        <w:t xml:space="preserve">6 </w:t>
      </w:r>
      <w:r w:rsidR="00AE3EB8" w:rsidRPr="00AE3EB8">
        <w:rPr>
          <w:rFonts w:eastAsia="SimSun"/>
        </w:rPr>
        <w:t>-1</w:t>
      </w:r>
      <w:r w:rsidR="00EE747A">
        <w:rPr>
          <w:rFonts w:eastAsia="SimSun"/>
        </w:rPr>
        <w:t>1</w:t>
      </w:r>
      <w:r w:rsidR="00AE3EB8" w:rsidRPr="00AE3EB8">
        <w:rPr>
          <w:rFonts w:eastAsia="SimSun"/>
        </w:rPr>
        <w:t>.</w:t>
      </w:r>
      <w:r w:rsidR="00AE3EB8" w:rsidRPr="00AE3EB8">
        <w:rPr>
          <w:rFonts w:eastAsia="SimSun"/>
        </w:rPr>
        <w:tab/>
        <w:t>EAP-messages are exchanged with the UE. One or more than one iteration</w:t>
      </w:r>
      <w:ins w:id="89" w:author="Lei Zhongding (Zander)" w:date="2020-07-22T21:46:00Z">
        <w:r w:rsidR="00257FDE">
          <w:rPr>
            <w:rFonts w:eastAsia="SimSun"/>
          </w:rPr>
          <w:t>s</w:t>
        </w:r>
      </w:ins>
      <w:r w:rsidR="00AE3EB8" w:rsidRPr="00AE3EB8">
        <w:rPr>
          <w:rFonts w:eastAsia="SimSun"/>
        </w:rPr>
        <w:t xml:space="preserve"> of these steps may occur.</w:t>
      </w:r>
    </w:p>
    <w:p w14:paraId="1B03071E" w14:textId="726AD375" w:rsidR="00AE3EB8" w:rsidRPr="00AE3EB8" w:rsidRDefault="00AE3EB8" w:rsidP="00A94780">
      <w:pPr>
        <w:ind w:left="568" w:hanging="284"/>
        <w:rPr>
          <w:rFonts w:eastAsia="SimSun"/>
        </w:rPr>
      </w:pPr>
      <w:r w:rsidRPr="00AE3EB8">
        <w:rPr>
          <w:rFonts w:eastAsia="SimSun"/>
        </w:rPr>
        <w:t>1</w:t>
      </w:r>
      <w:r w:rsidR="00EE747A">
        <w:rPr>
          <w:rFonts w:eastAsia="SimSun"/>
        </w:rPr>
        <w:t>2</w:t>
      </w:r>
      <w:r w:rsidRPr="00AE3EB8">
        <w:rPr>
          <w:rFonts w:eastAsia="SimSun"/>
        </w:rPr>
        <w:t>.</w:t>
      </w:r>
      <w:r w:rsidRPr="00AE3EB8">
        <w:rPr>
          <w:rFonts w:eastAsia="SimSun"/>
        </w:rPr>
        <w:tab/>
        <w:t xml:space="preserve">EAP authentication completes. An EAP-Success/Failure message is delivered to the </w:t>
      </w:r>
      <w:r w:rsidR="00EE683A">
        <w:rPr>
          <w:rFonts w:eastAsia="SimSun"/>
        </w:rPr>
        <w:t>NSSAAF</w:t>
      </w:r>
      <w:r w:rsidR="00C8428A">
        <w:rPr>
          <w:rFonts w:eastAsia="SimSun"/>
        </w:rPr>
        <w:t>/</w:t>
      </w:r>
      <w:r w:rsidRPr="00AE3EB8">
        <w:rPr>
          <w:rFonts w:eastAsia="SimSun"/>
        </w:rPr>
        <w:t xml:space="preserve">AAA-P </w:t>
      </w:r>
      <w:r w:rsidR="00C8428A">
        <w:rPr>
          <w:rFonts w:eastAsia="SimSun"/>
        </w:rPr>
        <w:t xml:space="preserve">along </w:t>
      </w:r>
      <w:r w:rsidRPr="00AE3EB8">
        <w:rPr>
          <w:rFonts w:eastAsia="SimSun"/>
        </w:rPr>
        <w:t>with GPSI and S-NSSAI.</w:t>
      </w:r>
    </w:p>
    <w:p w14:paraId="5E34B727" w14:textId="62B4D6EA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1</w:t>
      </w:r>
      <w:r w:rsidR="00EE747A">
        <w:rPr>
          <w:rFonts w:eastAsia="SimSun"/>
        </w:rPr>
        <w:t>3</w:t>
      </w:r>
      <w:r w:rsidRPr="00AE3EB8">
        <w:rPr>
          <w:rFonts w:eastAsia="SimSun"/>
        </w:rPr>
        <w:t>.</w:t>
      </w:r>
      <w:r w:rsidRPr="00AE3EB8">
        <w:rPr>
          <w:rFonts w:eastAsia="SimSun"/>
        </w:rPr>
        <w:tab/>
        <w:t xml:space="preserve">The </w:t>
      </w:r>
      <w:r w:rsidR="00EE683A">
        <w:rPr>
          <w:rFonts w:eastAsia="SimSun"/>
        </w:rPr>
        <w:t>NSSAAF</w:t>
      </w:r>
      <w:r w:rsidRPr="00AE3EB8">
        <w:rPr>
          <w:rFonts w:eastAsia="SimSun"/>
        </w:rPr>
        <w:t xml:space="preserve"> sends the </w:t>
      </w:r>
      <w:proofErr w:type="spellStart"/>
      <w:r w:rsidRPr="00AE3EB8">
        <w:rPr>
          <w:rFonts w:eastAsia="SimSun"/>
        </w:rPr>
        <w:t>N</w:t>
      </w:r>
      <w:r w:rsidR="004B6118">
        <w:rPr>
          <w:rFonts w:eastAsia="SimSun"/>
        </w:rPr>
        <w:t>ssaa</w:t>
      </w:r>
      <w:r w:rsidRPr="00AE3EB8">
        <w:rPr>
          <w:rFonts w:eastAsia="SimSun"/>
        </w:rPr>
        <w:t>f_NSSAA_Authenticate</w:t>
      </w:r>
      <w:proofErr w:type="spellEnd"/>
      <w:r w:rsidRPr="00AE3EB8">
        <w:rPr>
          <w:rFonts w:eastAsia="SimSun"/>
        </w:rPr>
        <w:t xml:space="preserve"> Response (EAP-Success/Failure, S-NSSAI, GPSI) to the AMF.</w:t>
      </w:r>
    </w:p>
    <w:p w14:paraId="27634848" w14:textId="4EA5C578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1</w:t>
      </w:r>
      <w:r w:rsidR="00EE747A">
        <w:rPr>
          <w:rFonts w:eastAsia="SimSun"/>
        </w:rPr>
        <w:t>4</w:t>
      </w:r>
      <w:r w:rsidRPr="00AE3EB8">
        <w:rPr>
          <w:rFonts w:eastAsia="SimSun"/>
        </w:rPr>
        <w:t>.</w:t>
      </w:r>
      <w:r w:rsidRPr="00AE3EB8">
        <w:rPr>
          <w:rFonts w:eastAsia="SimSun"/>
        </w:rPr>
        <w:tab/>
        <w:t>The AMF transmits a NAS MM Transport message (EAP-Success/Failure) to the UE.</w:t>
      </w:r>
    </w:p>
    <w:p w14:paraId="26D8C853" w14:textId="40E49071" w:rsidR="00AE3EB8" w:rsidRPr="00AE3EB8" w:rsidRDefault="00AE3EB8" w:rsidP="00AE3EB8">
      <w:pPr>
        <w:ind w:left="568" w:hanging="284"/>
        <w:rPr>
          <w:rFonts w:eastAsia="SimSun"/>
        </w:rPr>
      </w:pPr>
      <w:r w:rsidRPr="00AE3EB8">
        <w:rPr>
          <w:rFonts w:eastAsia="SimSun"/>
        </w:rPr>
        <w:t>1</w:t>
      </w:r>
      <w:r w:rsidR="00EE747A">
        <w:rPr>
          <w:rFonts w:eastAsia="SimSun"/>
        </w:rPr>
        <w:t>5</w:t>
      </w:r>
      <w:r w:rsidRPr="00AE3EB8">
        <w:rPr>
          <w:rFonts w:eastAsia="SimSun"/>
        </w:rPr>
        <w:t>.</w:t>
      </w:r>
      <w:r w:rsidR="00686F09" w:rsidRPr="00686F09">
        <w:rPr>
          <w:iCs/>
        </w:rPr>
        <w:t xml:space="preserve"> </w:t>
      </w:r>
      <w:r w:rsidR="00686F09">
        <w:rPr>
          <w:iCs/>
        </w:rPr>
        <w:t xml:space="preserve">Based on the result of Slice specific authentication (EAP-Success/Failure), </w:t>
      </w:r>
      <w:r w:rsidR="00D93E1A">
        <w:rPr>
          <w:rFonts w:eastAsia="SimSun"/>
        </w:rPr>
        <w:t>i</w:t>
      </w:r>
      <w:r w:rsidRPr="00AE3EB8">
        <w:rPr>
          <w:rFonts w:eastAsia="SimSun"/>
        </w:rPr>
        <w:t>f a new Allowed NSSAI or new Rejected NSSAIs needs to be delivered to the UE, or if the AMF re-allocation is required, the AMF initiates the UE Configuration Update procedure, for each Access Type, as described in clause 4.2.4.2</w:t>
      </w:r>
      <w:r w:rsidR="00154270" w:rsidRPr="00154270">
        <w:rPr>
          <w:rFonts w:eastAsia="SimSun"/>
        </w:rPr>
        <w:t xml:space="preserve"> </w:t>
      </w:r>
      <w:r w:rsidR="00154270">
        <w:rPr>
          <w:rFonts w:eastAsia="SimSun"/>
        </w:rPr>
        <w:t>of</w:t>
      </w:r>
      <w:r w:rsidR="00154270" w:rsidRPr="00A21799">
        <w:t xml:space="preserve"> </w:t>
      </w:r>
      <w:r w:rsidR="00154270">
        <w:t>TS 23.502 [8]</w:t>
      </w:r>
      <w:r w:rsidRPr="00AE3EB8">
        <w:rPr>
          <w:rFonts w:eastAsia="SimSun"/>
        </w:rPr>
        <w:t xml:space="preserve">. </w:t>
      </w:r>
    </w:p>
    <w:p w14:paraId="6D5A15A5" w14:textId="2850BC3E" w:rsidR="00AE3EB8" w:rsidRDefault="00AE3EB8" w:rsidP="00AE3EB8">
      <w:pPr>
        <w:keepLines/>
        <w:ind w:left="1135" w:hanging="851"/>
        <w:rPr>
          <w:rFonts w:eastAsia="SimSun"/>
          <w:color w:val="FF0000"/>
        </w:rPr>
      </w:pPr>
      <w:r w:rsidRPr="00AE3EB8">
        <w:rPr>
          <w:rFonts w:eastAsia="SimSun"/>
          <w:color w:val="FF0000"/>
        </w:rPr>
        <w:t xml:space="preserve">Editor’s Note: It is </w:t>
      </w:r>
      <w:proofErr w:type="spellStart"/>
      <w:r w:rsidRPr="00AE3EB8">
        <w:rPr>
          <w:rFonts w:eastAsia="SimSun"/>
          <w:color w:val="FF0000"/>
        </w:rPr>
        <w:t>ffs</w:t>
      </w:r>
      <w:proofErr w:type="spellEnd"/>
      <w:r w:rsidRPr="00AE3EB8">
        <w:rPr>
          <w:rFonts w:eastAsia="SimSun"/>
          <w:color w:val="FF0000"/>
        </w:rPr>
        <w:t xml:space="preserve"> whether S-NSSAIs can be sent to AAA-S.</w:t>
      </w:r>
    </w:p>
    <w:p w14:paraId="3B835CE5" w14:textId="77777777" w:rsidR="00C57219" w:rsidRDefault="00C57219" w:rsidP="00AE3EB8">
      <w:pPr>
        <w:keepLines/>
        <w:ind w:left="1135" w:hanging="851"/>
        <w:rPr>
          <w:rFonts w:eastAsia="SimSun"/>
          <w:color w:val="FF0000"/>
        </w:rPr>
      </w:pPr>
    </w:p>
    <w:p w14:paraId="51A2621B" w14:textId="77777777" w:rsidR="00C57219" w:rsidRDefault="00C57219" w:rsidP="00C57219">
      <w:pPr>
        <w:pStyle w:val="Heading2"/>
      </w:pPr>
      <w:bookmarkStart w:id="90" w:name="_Toc45028884"/>
      <w:r w:rsidRPr="00214BCC">
        <w:lastRenderedPageBreak/>
        <w:t>16.</w:t>
      </w:r>
      <w:r w:rsidRPr="00E61480">
        <w:t>4</w:t>
      </w:r>
      <w:r>
        <w:tab/>
      </w:r>
      <w:r w:rsidRPr="005D19BC">
        <w:t>AAA Server triggered Network Slice-Specific Re-authentication and Re-authorization procedure</w:t>
      </w:r>
      <w:bookmarkEnd w:id="90"/>
    </w:p>
    <w:p w14:paraId="59ABD482" w14:textId="77777777" w:rsidR="00C57219" w:rsidRPr="00C57219" w:rsidRDefault="00C57219" w:rsidP="00C57219"/>
    <w:p w14:paraId="69295065" w14:textId="0592D8E4" w:rsidR="00C57219" w:rsidRPr="005D19BC" w:rsidRDefault="00D76617" w:rsidP="00C57219">
      <w:pPr>
        <w:pStyle w:val="TF"/>
        <w:rPr>
          <w:rFonts w:eastAsia="SimSun"/>
        </w:rPr>
      </w:pPr>
      <w:r w:rsidRPr="005D19BC">
        <w:rPr>
          <w:rFonts w:eastAsia="SimSun"/>
        </w:rPr>
        <w:object w:dxaOrig="11302" w:dyaOrig="4972" w14:anchorId="6E12DEC9">
          <v:shape id="_x0000_i1027" type="#_x0000_t75" style="width:478.5pt;height:180pt" o:ole="">
            <v:imagedata r:id="rId20" o:title="" cropbottom="13403f" cropright="5000f"/>
          </v:shape>
          <o:OLEObject Type="Embed" ProgID="Visio.Drawing.11" ShapeID="_x0000_i1027" DrawAspect="Content" ObjectID="_1660030799" r:id="rId21"/>
        </w:object>
      </w:r>
      <w:del w:id="91" w:author="Lei Zhongding (Zander)" w:date="2020-08-27T10:25:00Z">
        <w:r w:rsidR="00C57219" w:rsidRPr="00C57219" w:rsidDel="00451AD1">
          <w:rPr>
            <w:rFonts w:eastAsia="SimSun"/>
          </w:rPr>
          <w:delText xml:space="preserve"> </w:delText>
        </w:r>
      </w:del>
      <w:r w:rsidR="00C57219" w:rsidRPr="005D19BC">
        <w:rPr>
          <w:rFonts w:eastAsia="SimSun"/>
        </w:rPr>
        <w:t xml:space="preserve">Figure </w:t>
      </w:r>
      <w:r w:rsidR="00C57219" w:rsidRPr="00214BCC">
        <w:rPr>
          <w:rFonts w:eastAsia="SimSun"/>
        </w:rPr>
        <w:t>16.4-1</w:t>
      </w:r>
      <w:r w:rsidR="00C57219" w:rsidRPr="00E61480">
        <w:rPr>
          <w:rFonts w:eastAsia="SimSun"/>
        </w:rPr>
        <w:t>:</w:t>
      </w:r>
      <w:r w:rsidR="00C57219" w:rsidRPr="005D19BC">
        <w:rPr>
          <w:rFonts w:eastAsia="SimSun"/>
        </w:rPr>
        <w:t xml:space="preserve"> AAA Server initiated Network Slice-Specific Re-authentication and Re-authorization procedure</w:t>
      </w:r>
    </w:p>
    <w:p w14:paraId="060CD6C9" w14:textId="77777777" w:rsidR="00C57219" w:rsidRPr="005D19BC" w:rsidRDefault="00C57219" w:rsidP="00C57219">
      <w:pPr>
        <w:pStyle w:val="B1"/>
      </w:pPr>
      <w:r w:rsidRPr="005D19BC">
        <w:t>0.</w:t>
      </w:r>
      <w:r w:rsidRPr="005D19BC">
        <w:tab/>
        <w:t xml:space="preserve">The UE is registered in 5GC via an AMF. The AMF ID is stored in the UDM. </w:t>
      </w:r>
    </w:p>
    <w:p w14:paraId="35988110" w14:textId="77777777" w:rsidR="00C57219" w:rsidRPr="005D19BC" w:rsidRDefault="00C57219" w:rsidP="00C57219">
      <w:pPr>
        <w:pStyle w:val="B1"/>
      </w:pPr>
      <w:r w:rsidRPr="005D19BC">
        <w:t>1.</w:t>
      </w:r>
      <w:r w:rsidRPr="005D19BC">
        <w:tab/>
        <w:t>The AAA-S requests the re-authentication and re-authorization for the Network Slice specified by the S-NSSAI in the Re-</w:t>
      </w:r>
      <w:proofErr w:type="spellStart"/>
      <w:r w:rsidRPr="005D19BC">
        <w:t>Auth</w:t>
      </w:r>
      <w:proofErr w:type="spellEnd"/>
      <w:r w:rsidRPr="005D19BC">
        <w:t xml:space="preserve"> Request message, for the UE identified by the GPSI in this message. This message is sent to a</w:t>
      </w:r>
      <w:r>
        <w:t>n</w:t>
      </w:r>
      <w:r w:rsidRPr="005D19BC">
        <w:t xml:space="preserve"> AAA-P, if the AAA-P is used (e.g. the AAA Server belongs to a third party), otherwise it may be sent directly to the </w:t>
      </w:r>
      <w:r>
        <w:t>NSSAAF</w:t>
      </w:r>
      <w:r w:rsidRPr="005D19BC">
        <w:t>.</w:t>
      </w:r>
      <w:r w:rsidRPr="00F52557">
        <w:t xml:space="preserve"> </w:t>
      </w:r>
      <w:r>
        <w:t xml:space="preserve">If an </w:t>
      </w:r>
      <w:r w:rsidRPr="00B85FF3">
        <w:t>AAA-P</w:t>
      </w:r>
      <w:r>
        <w:t xml:space="preserve"> is present</w:t>
      </w:r>
      <w:r w:rsidRPr="00B85FF3">
        <w:t xml:space="preserve">, </w:t>
      </w:r>
      <w:r>
        <w:t xml:space="preserve">the AAA-P </w:t>
      </w:r>
      <w:r w:rsidRPr="00B85FF3">
        <w:t xml:space="preserve">relays the </w:t>
      </w:r>
      <w:proofErr w:type="spellStart"/>
      <w:r w:rsidRPr="00B85FF3">
        <w:t>Reauthentication</w:t>
      </w:r>
      <w:proofErr w:type="spellEnd"/>
      <w:r w:rsidRPr="00B85FF3">
        <w:t xml:space="preserve"> Request to the </w:t>
      </w:r>
      <w:r>
        <w:t>NSSAAF</w:t>
      </w:r>
      <w:r w:rsidRPr="00B85FF3">
        <w:t>.</w:t>
      </w:r>
    </w:p>
    <w:p w14:paraId="369C0473" w14:textId="77777777" w:rsidR="00C57219" w:rsidRPr="005D19BC" w:rsidRDefault="00C57219" w:rsidP="00C57219">
      <w:pPr>
        <w:pStyle w:val="B1"/>
      </w:pPr>
      <w:r>
        <w:t>2</w:t>
      </w:r>
      <w:r w:rsidRPr="005D19BC">
        <w:t>.</w:t>
      </w:r>
      <w:r w:rsidRPr="005D19BC">
        <w:tab/>
        <w:t xml:space="preserve">The </w:t>
      </w:r>
      <w:r>
        <w:t>NSSAAF</w:t>
      </w:r>
      <w:r w:rsidRPr="005D19BC">
        <w:t xml:space="preserve"> requests UDM for the AMF serving the UE using the </w:t>
      </w:r>
      <w:proofErr w:type="spellStart"/>
      <w:r w:rsidRPr="005D19BC">
        <w:t>Nudm_UECM_Get</w:t>
      </w:r>
      <w:proofErr w:type="spellEnd"/>
      <w:r w:rsidRPr="005D19BC">
        <w:t xml:space="preserve"> (GPSI, AMF Registration) service operation. The UDM provides the </w:t>
      </w:r>
      <w:r>
        <w:t>NSSAAF</w:t>
      </w:r>
      <w:r w:rsidRPr="005D19BC">
        <w:t xml:space="preserve"> with the AMF ID of the AMF serving the UE.  </w:t>
      </w:r>
    </w:p>
    <w:p w14:paraId="1A638E1D" w14:textId="77777777" w:rsidR="00C57219" w:rsidRPr="005D19BC" w:rsidRDefault="00C57219" w:rsidP="00C57219">
      <w:pPr>
        <w:pStyle w:val="B1"/>
      </w:pPr>
      <w:bookmarkStart w:id="92" w:name="_Toc20203965"/>
      <w:r>
        <w:t>3</w:t>
      </w:r>
      <w:r w:rsidRPr="005D19BC">
        <w:t>.</w:t>
      </w:r>
      <w:r w:rsidRPr="005D19BC">
        <w:tab/>
        <w:t xml:space="preserve">The </w:t>
      </w:r>
      <w:r>
        <w:t>NSSAAF</w:t>
      </w:r>
      <w:r w:rsidRPr="005D19BC">
        <w:t xml:space="preserve"> requests the relevant AMF to re-authenticate/re-authorize the S-NSSAI for the UE using the </w:t>
      </w:r>
      <w:proofErr w:type="spellStart"/>
      <w:r w:rsidRPr="005D19BC">
        <w:t>N</w:t>
      </w:r>
      <w:r>
        <w:t>ssaa</w:t>
      </w:r>
      <w:r w:rsidRPr="005D19BC">
        <w:t>f_NSSAA_Re-authenticationNotification</w:t>
      </w:r>
      <w:proofErr w:type="spellEnd"/>
      <w:r w:rsidRPr="005D19BC">
        <w:t xml:space="preserve"> service operation. The AMF is implicitly subscribed to receive </w:t>
      </w:r>
      <w:proofErr w:type="spellStart"/>
      <w:r w:rsidRPr="005D19BC">
        <w:t>N</w:t>
      </w:r>
      <w:r>
        <w:t>ssaaf</w:t>
      </w:r>
      <w:r w:rsidRPr="005D19BC">
        <w:t>_NSSAA_Re-authenticationNotification</w:t>
      </w:r>
      <w:proofErr w:type="spellEnd"/>
      <w:r w:rsidRPr="005D19BC">
        <w:t xml:space="preserve"> service operations. The </w:t>
      </w:r>
      <w:r>
        <w:t>NSSAAF</w:t>
      </w:r>
      <w:r w:rsidRPr="005D19BC">
        <w:t xml:space="preserve"> may discover the </w:t>
      </w:r>
      <w:proofErr w:type="spellStart"/>
      <w:r w:rsidRPr="005D19BC">
        <w:t>Callback</w:t>
      </w:r>
      <w:proofErr w:type="spellEnd"/>
      <w:r w:rsidRPr="005D19BC">
        <w:t xml:space="preserve"> URI for the </w:t>
      </w:r>
      <w:proofErr w:type="spellStart"/>
      <w:r w:rsidRPr="005D19BC">
        <w:t>N</w:t>
      </w:r>
      <w:r>
        <w:t>ssaa</w:t>
      </w:r>
      <w:r w:rsidRPr="005D19BC">
        <w:t>f_NSSAA_Re-authenticationNotification</w:t>
      </w:r>
      <w:proofErr w:type="spellEnd"/>
      <w:r w:rsidRPr="005D19BC">
        <w:t xml:space="preserve"> service operation exposed by the AMF via the NRF.  </w:t>
      </w:r>
    </w:p>
    <w:p w14:paraId="784FBC4F" w14:textId="77777777" w:rsidR="00C57219" w:rsidRPr="005D19BC" w:rsidRDefault="00C57219" w:rsidP="00C57219">
      <w:pPr>
        <w:pStyle w:val="B2"/>
      </w:pPr>
      <w:r w:rsidRPr="005D19BC">
        <w:t xml:space="preserve">The AMF acknowledges the notification of Re-authentication request. </w:t>
      </w:r>
    </w:p>
    <w:p w14:paraId="25F8115F" w14:textId="7553B29B" w:rsidR="00C57219" w:rsidRDefault="00C57219" w:rsidP="00C57219">
      <w:pPr>
        <w:pStyle w:val="B1"/>
      </w:pPr>
      <w:r>
        <w:t>4</w:t>
      </w:r>
      <w:r w:rsidRPr="005D19BC">
        <w:t>.</w:t>
      </w:r>
      <w:r w:rsidRPr="005D19BC">
        <w:tab/>
        <w:t xml:space="preserve">The AMF triggers the </w:t>
      </w:r>
      <w:del w:id="93" w:author="Lei Zhongding (Zander)" w:date="2020-07-22T21:50:00Z">
        <w:r w:rsidRPr="005D19BC" w:rsidDel="00135235">
          <w:delText>Network Slice-Specific Authentication and Authorization</w:delText>
        </w:r>
      </w:del>
      <w:ins w:id="94" w:author="Lei Zhongding (Zander)" w:date="2020-07-22T21:50:00Z">
        <w:r w:rsidR="00135235">
          <w:t>NS</w:t>
        </w:r>
      </w:ins>
      <w:ins w:id="95" w:author="Lei Zhongding (Zander)" w:date="2020-08-27T10:25:00Z">
        <w:r w:rsidR="00451AD1">
          <w:rPr>
            <w:rFonts w:hint="eastAsia"/>
            <w:lang w:eastAsia="zh-CN"/>
          </w:rPr>
          <w:t>S</w:t>
        </w:r>
      </w:ins>
      <w:ins w:id="96" w:author="Lei Zhongding (Zander)" w:date="2020-07-22T21:50:00Z">
        <w:r w:rsidR="00135235">
          <w:t>AA</w:t>
        </w:r>
      </w:ins>
      <w:r w:rsidRPr="005D19BC">
        <w:t xml:space="preserve"> procedure defined in clause </w:t>
      </w:r>
      <w:r w:rsidRPr="00214BCC">
        <w:t>16.3</w:t>
      </w:r>
      <w:r w:rsidRPr="005D19BC">
        <w:t xml:space="preserve"> for the UE identified by the GPSI and the Network Slice identified by the S-NSSAI received from the </w:t>
      </w:r>
      <w:r>
        <w:t>NSSAA</w:t>
      </w:r>
      <w:r w:rsidRPr="005D19BC">
        <w:t>F.</w:t>
      </w:r>
    </w:p>
    <w:p w14:paraId="02F16EB7" w14:textId="77777777" w:rsidR="00135235" w:rsidRPr="005D19BC" w:rsidRDefault="00135235" w:rsidP="00C57219">
      <w:pPr>
        <w:pStyle w:val="B1"/>
      </w:pPr>
    </w:p>
    <w:p w14:paraId="38BF27EE" w14:textId="77777777" w:rsidR="00C57219" w:rsidRDefault="00C57219" w:rsidP="00C57219">
      <w:pPr>
        <w:pStyle w:val="Heading2"/>
      </w:pPr>
      <w:bookmarkStart w:id="97" w:name="_Toc45028885"/>
      <w:r>
        <w:lastRenderedPageBreak/>
        <w:t>16</w:t>
      </w:r>
      <w:r w:rsidRPr="005D19BC">
        <w:t>.5</w:t>
      </w:r>
      <w:r w:rsidRPr="005D19BC">
        <w:tab/>
        <w:t>AAA Server triggered Slice-Specific Authorization Revocation</w:t>
      </w:r>
      <w:bookmarkEnd w:id="92"/>
      <w:bookmarkEnd w:id="97"/>
    </w:p>
    <w:p w14:paraId="630745F5" w14:textId="1181951A" w:rsidR="00C57219" w:rsidRPr="005D19BC" w:rsidRDefault="00135235" w:rsidP="00C57219">
      <w:pPr>
        <w:pStyle w:val="TF"/>
      </w:pPr>
      <w:r w:rsidRPr="005D19BC">
        <w:object w:dxaOrig="11171" w:dyaOrig="4970" w14:anchorId="4FF4BE40">
          <v:shape id="_x0000_i1026" type="#_x0000_t75" style="width:483.75pt;height:184.9pt" o:ole="">
            <v:imagedata r:id="rId22" o:title="" cropbottom="12169f" cropright="3359f"/>
          </v:shape>
          <o:OLEObject Type="Embed" ProgID="Visio.Drawing.11" ShapeID="_x0000_i1026" DrawAspect="Content" ObjectID="_1660030800" r:id="rId23"/>
        </w:object>
      </w:r>
      <w:r w:rsidR="00C57219" w:rsidRPr="005D19BC">
        <w:t xml:space="preserve">Figure </w:t>
      </w:r>
      <w:r w:rsidR="00C57219" w:rsidRPr="00214BCC">
        <w:t>16.5-1</w:t>
      </w:r>
      <w:r w:rsidR="00C57219" w:rsidRPr="00E61480">
        <w:t>:</w:t>
      </w:r>
      <w:r w:rsidR="00C57219" w:rsidRPr="005D19BC">
        <w:t xml:space="preserve"> AAA Server-initiated Network Slice-Specific Authorization Revocation procedure</w:t>
      </w:r>
    </w:p>
    <w:p w14:paraId="2913C1B0" w14:textId="77777777" w:rsidR="00C57219" w:rsidRPr="005D19BC" w:rsidRDefault="00C57219" w:rsidP="00C57219">
      <w:pPr>
        <w:pStyle w:val="B1"/>
      </w:pPr>
      <w:r w:rsidRPr="005D19BC">
        <w:t>0.</w:t>
      </w:r>
      <w:r w:rsidRPr="005D19BC">
        <w:tab/>
        <w:t xml:space="preserve">The UE is registered in 5GC via an AMF. The AMF ID is stored in the UDM. </w:t>
      </w:r>
    </w:p>
    <w:p w14:paraId="75FA562D" w14:textId="77777777" w:rsidR="00C57219" w:rsidRPr="005D19BC" w:rsidRDefault="00C57219" w:rsidP="00C57219">
      <w:pPr>
        <w:pStyle w:val="B1"/>
      </w:pPr>
      <w:r w:rsidRPr="005D19BC">
        <w:t>1.</w:t>
      </w:r>
      <w:r w:rsidRPr="005D19BC">
        <w:tab/>
        <w:t xml:space="preserve">The </w:t>
      </w:r>
      <w:r>
        <w:t xml:space="preserve">slice specific </w:t>
      </w:r>
      <w:r w:rsidRPr="005D19BC">
        <w:t xml:space="preserve">AAA-S requests the revocation of authorization for the Network Slice </w:t>
      </w:r>
      <w:r>
        <w:t xml:space="preserve">identified by the </w:t>
      </w:r>
      <w:proofErr w:type="spellStart"/>
      <w:r>
        <w:t>GPSI</w:t>
      </w:r>
      <w:r w:rsidRPr="005D19BC">
        <w:t>in</w:t>
      </w:r>
      <w:proofErr w:type="spellEnd"/>
      <w:r w:rsidRPr="005D19BC">
        <w:t xml:space="preserve"> the AAA Protocol Revoke Authorization Request message. This message is sent to</w:t>
      </w:r>
      <w:r w:rsidRPr="007A20FF">
        <w:t xml:space="preserve"> </w:t>
      </w:r>
      <w:r>
        <w:t>NSSAF instance interfacing with AAA-S or</w:t>
      </w:r>
      <w:r w:rsidRPr="005D19BC">
        <w:t xml:space="preserve"> AAA-P if it is used.</w:t>
      </w:r>
    </w:p>
    <w:p w14:paraId="1FC8E300" w14:textId="77777777" w:rsidR="00C57219" w:rsidRPr="005D19BC" w:rsidRDefault="00C57219" w:rsidP="00C57219">
      <w:pPr>
        <w:pStyle w:val="B2"/>
      </w:pPr>
      <w:r w:rsidRPr="005D19BC">
        <w:t xml:space="preserve">The AAA-P, if present, relays the request to the </w:t>
      </w:r>
      <w:r>
        <w:t>NSSAA</w:t>
      </w:r>
      <w:r w:rsidRPr="005D19BC">
        <w:t>F.</w:t>
      </w:r>
    </w:p>
    <w:p w14:paraId="78B94B24" w14:textId="77777777" w:rsidR="00C57219" w:rsidRPr="005D19BC" w:rsidRDefault="00C57219" w:rsidP="00C57219">
      <w:pPr>
        <w:pStyle w:val="B1"/>
      </w:pPr>
      <w:r>
        <w:t>2</w:t>
      </w:r>
      <w:r w:rsidRPr="005D19BC">
        <w:t>.</w:t>
      </w:r>
      <w:r w:rsidRPr="005D19BC">
        <w:tab/>
        <w:t xml:space="preserve">The </w:t>
      </w:r>
      <w:r>
        <w:t>NSSAAF</w:t>
      </w:r>
      <w:r w:rsidRPr="005D19BC">
        <w:t xml:space="preserve"> requests UDM for the AMF serving the UE using the </w:t>
      </w:r>
      <w:proofErr w:type="spellStart"/>
      <w:r w:rsidRPr="005D19BC">
        <w:t>Nudm_UECM_Get</w:t>
      </w:r>
      <w:proofErr w:type="spellEnd"/>
      <w:r w:rsidRPr="005D19BC">
        <w:t xml:space="preserve"> (GPSI, AMF Registration) service operation. The UDM provides the </w:t>
      </w:r>
      <w:r>
        <w:t>NSSAAF</w:t>
      </w:r>
      <w:r w:rsidRPr="005D19BC">
        <w:t xml:space="preserve"> with the AMF ID of the AMF serving the UE.  </w:t>
      </w:r>
    </w:p>
    <w:p w14:paraId="7784A39A" w14:textId="77777777" w:rsidR="00C57219" w:rsidRPr="005D19BC" w:rsidRDefault="00C57219" w:rsidP="00C57219">
      <w:pPr>
        <w:pStyle w:val="B1"/>
      </w:pPr>
      <w:r>
        <w:t>3</w:t>
      </w:r>
      <w:r w:rsidRPr="005D19BC">
        <w:t>.</w:t>
      </w:r>
      <w:r w:rsidRPr="005D19BC">
        <w:tab/>
        <w:t xml:space="preserve">The </w:t>
      </w:r>
      <w:r>
        <w:t>NSSAA</w:t>
      </w:r>
      <w:r w:rsidRPr="005D19BC">
        <w:t xml:space="preserve">F request the relevant AMF to revoke the S-NSSAI authorization for the UE using the </w:t>
      </w:r>
      <w:proofErr w:type="spellStart"/>
      <w:r w:rsidRPr="005D19BC">
        <w:t>N</w:t>
      </w:r>
      <w:r>
        <w:t>ssaa</w:t>
      </w:r>
      <w:r w:rsidRPr="005D19BC">
        <w:t>f_NSSAA_RevocationNotification</w:t>
      </w:r>
      <w:proofErr w:type="spellEnd"/>
      <w:r w:rsidRPr="005D19BC">
        <w:t xml:space="preserve"> service operation. </w:t>
      </w:r>
    </w:p>
    <w:p w14:paraId="36855125" w14:textId="77777777" w:rsidR="00C57219" w:rsidRPr="005D19BC" w:rsidRDefault="00C57219">
      <w:pPr>
        <w:pStyle w:val="B2"/>
        <w:ind w:left="562" w:firstLine="0"/>
        <w:pPrChange w:id="98" w:author="Lei Zhongding (Zander)" w:date="2020-07-22T21:52:00Z">
          <w:pPr>
            <w:pStyle w:val="B2"/>
          </w:pPr>
        </w:pPrChange>
      </w:pPr>
      <w:r w:rsidRPr="005D19BC">
        <w:t xml:space="preserve">The AMF is implicitly subscribed to receive </w:t>
      </w:r>
      <w:proofErr w:type="spellStart"/>
      <w:r w:rsidRPr="005D19BC">
        <w:t>N</w:t>
      </w:r>
      <w:r>
        <w:t>ssaa</w:t>
      </w:r>
      <w:r w:rsidRPr="005D19BC">
        <w:t>f_NSSAA_RevocationNotification</w:t>
      </w:r>
      <w:proofErr w:type="spellEnd"/>
      <w:r w:rsidRPr="005D19BC">
        <w:t xml:space="preserve"> service operations. The</w:t>
      </w:r>
      <w:r>
        <w:t xml:space="preserve"> NSSAAF</w:t>
      </w:r>
      <w:r w:rsidRPr="005D19BC">
        <w:t xml:space="preserve"> may discover the </w:t>
      </w:r>
      <w:proofErr w:type="spellStart"/>
      <w:r w:rsidRPr="005D19BC">
        <w:t>Callback</w:t>
      </w:r>
      <w:proofErr w:type="spellEnd"/>
      <w:r w:rsidRPr="005D19BC">
        <w:t xml:space="preserve"> URI for the </w:t>
      </w:r>
      <w:proofErr w:type="spellStart"/>
      <w:r w:rsidRPr="005D19BC">
        <w:t>N</w:t>
      </w:r>
      <w:r>
        <w:t>ssaa</w:t>
      </w:r>
      <w:r w:rsidRPr="005D19BC">
        <w:t>f_NSSAA_RevocationNotification</w:t>
      </w:r>
      <w:proofErr w:type="spellEnd"/>
      <w:r w:rsidRPr="005D19BC">
        <w:t xml:space="preserve"> service operation exposed by the AMF via the NRF.  The AMF acknowledges the Notification of Revocation request.</w:t>
      </w:r>
    </w:p>
    <w:p w14:paraId="398F8306" w14:textId="3190DF64" w:rsidR="00C57219" w:rsidRPr="00C57219" w:rsidRDefault="00C57219" w:rsidP="00C57219">
      <w:pPr>
        <w:pStyle w:val="B1"/>
      </w:pPr>
      <w:r>
        <w:t>4</w:t>
      </w:r>
      <w:r w:rsidRPr="005D19BC">
        <w:t>.</w:t>
      </w:r>
      <w:r w:rsidRPr="005D19BC">
        <w:tab/>
        <w:t xml:space="preserve">The AMF </w:t>
      </w:r>
      <w:r>
        <w:t xml:space="preserve">sends </w:t>
      </w:r>
      <w:r w:rsidRPr="005D19BC">
        <w:t xml:space="preserve">the UE </w:t>
      </w:r>
      <w:r>
        <w:t>C</w:t>
      </w:r>
      <w:r w:rsidRPr="005D19BC">
        <w:t xml:space="preserve">onfiguration </w:t>
      </w:r>
      <w:r>
        <w:t xml:space="preserve">Update message </w:t>
      </w:r>
      <w:r w:rsidRPr="005D19BC">
        <w:t xml:space="preserve">to revoke the S-NSSAI from the current Allowed NSSAI, for any Access Type for which </w:t>
      </w:r>
      <w:del w:id="99" w:author="Lei Zhongding (Zander)" w:date="2020-07-22T21:52:00Z">
        <w:r w:rsidRPr="005D19BC" w:rsidDel="00724417">
          <w:delText>Network Slice Specific Authentication and Authorization</w:delText>
        </w:r>
      </w:del>
      <w:ins w:id="100" w:author="Lei Zhongding (Zander)" w:date="2020-07-22T21:52:00Z">
        <w:r w:rsidR="00724417">
          <w:t>NSSAA</w:t>
        </w:r>
      </w:ins>
      <w:r w:rsidRPr="005D19BC">
        <w:t xml:space="preserve"> had been successfully run on this S-NSSAI. The AMF provides a new Allowed NSSAI to the UE by removing the S-NSSAI for which authorization has been revoked. The AMF provides new rejected NSSAIs to the UE including the S-NSSAI for which authorization has been revoked. If no S-NSSAI is left in Allowed NSSAI for an access after the revocation, and a Default NSSAI exists that requires no </w:t>
      </w:r>
      <w:del w:id="101" w:author="Lei Zhongding (Zander)" w:date="2020-07-22T21:53:00Z">
        <w:r w:rsidRPr="005D19BC" w:rsidDel="00724417">
          <w:delText>Network Slice Specific Authentication</w:delText>
        </w:r>
      </w:del>
      <w:ins w:id="102" w:author="Lei Zhongding (Zander)" w:date="2020-07-22T21:53:00Z">
        <w:r w:rsidR="00724417">
          <w:t>NSSAA</w:t>
        </w:r>
      </w:ins>
      <w:r w:rsidRPr="005D19BC">
        <w:t xml:space="preserve"> or for which a </w:t>
      </w:r>
      <w:del w:id="103" w:author="Lei Zhongding (Zander)" w:date="2020-07-22T21:53:00Z">
        <w:r w:rsidRPr="005D19BC" w:rsidDel="00724417">
          <w:delText>Network Slice Specific Authentication</w:delText>
        </w:r>
      </w:del>
      <w:ins w:id="104" w:author="Lei Zhongding (Zander)" w:date="2020-07-22T21:53:00Z">
        <w:r w:rsidR="00724417">
          <w:t>NSSAA</w:t>
        </w:r>
      </w:ins>
      <w:r w:rsidRPr="005D19BC">
        <w:t xml:space="preserve"> did not previously fail over this access, then the AMF may provide a new Allowed NSSAI to the UE containing the Default NSSAI. If no S-NSSAI is left in Allowed NSSAI for an access after the revocation, and no Default NSSAI can be provided to the UE in the Allowed NSSAI or a previous </w:t>
      </w:r>
      <w:del w:id="105" w:author="Lei Zhongding (Zander)" w:date="2020-07-22T21:53:00Z">
        <w:r w:rsidRPr="005D19BC" w:rsidDel="0043071A">
          <w:delText>Network Slice Specific Authentication</w:delText>
        </w:r>
      </w:del>
      <w:ins w:id="106" w:author="Lei Zhongding (Zander)" w:date="2020-07-22T21:53:00Z">
        <w:r w:rsidR="0043071A">
          <w:t>NSSAA</w:t>
        </w:r>
      </w:ins>
      <w:r w:rsidRPr="005D19BC">
        <w:t xml:space="preserve"> failed for the Default NSSAI over this access, then the AMF shall execute the Network-initiated Deregistration procedure for the access as described in </w:t>
      </w:r>
      <w:proofErr w:type="spellStart"/>
      <w:r w:rsidRPr="005D19BC">
        <w:t>subclause</w:t>
      </w:r>
      <w:proofErr w:type="spellEnd"/>
      <w:r w:rsidRPr="005D19BC">
        <w:t> </w:t>
      </w:r>
      <w:r w:rsidRPr="0066429B">
        <w:t>4.2.2.3.3</w:t>
      </w:r>
      <w:r w:rsidRPr="005D19BC">
        <w:t xml:space="preserve"> in TS 23.502 [8], and it shall include in the explicit De-Registration Request message the list of Rejected S-NSSAIs, each of them with the appropriate rejection cause value.</w:t>
      </w:r>
      <w:r>
        <w:rPr>
          <w:rFonts w:eastAsia="SimSun"/>
          <w:color w:val="FF0000"/>
        </w:rPr>
        <w:t xml:space="preserve"> </w:t>
      </w:r>
    </w:p>
    <w:p w14:paraId="209E0D6C" w14:textId="7311624D" w:rsidR="00CC0183" w:rsidRDefault="00CC0183" w:rsidP="00CC0183">
      <w:pPr>
        <w:pStyle w:val="Heading3"/>
        <w:rPr>
          <w:ins w:id="107" w:author="Lei Zhongding (Zander)" w:date="2020-08-27T10:15:00Z"/>
          <w:color w:val="4F81BD" w:themeColor="accent1"/>
        </w:rPr>
      </w:pPr>
      <w:ins w:id="108" w:author="Lei Zhongding (Zander)" w:date="2020-08-27T10:15:00Z">
        <w:r w:rsidRPr="00D1095B">
          <w:rPr>
            <w:color w:val="4F81BD" w:themeColor="accent1"/>
          </w:rPr>
          <w:t xml:space="preserve">**************************** </w:t>
        </w:r>
        <w:r>
          <w:rPr>
            <w:color w:val="4F81BD" w:themeColor="accent1"/>
          </w:rPr>
          <w:t>End</w:t>
        </w:r>
        <w:r w:rsidRPr="00D1095B">
          <w:rPr>
            <w:color w:val="4F81BD" w:themeColor="accent1"/>
          </w:rPr>
          <w:t xml:space="preserve"> of </w:t>
        </w:r>
        <w:r>
          <w:rPr>
            <w:color w:val="4F81BD" w:themeColor="accent1"/>
          </w:rPr>
          <w:t>1</w:t>
        </w:r>
        <w:r w:rsidRPr="00000D20">
          <w:rPr>
            <w:color w:val="4F81BD" w:themeColor="accent1"/>
            <w:vertAlign w:val="superscript"/>
          </w:rPr>
          <w:t>st</w:t>
        </w:r>
        <w:r>
          <w:rPr>
            <w:color w:val="4F81BD" w:themeColor="accent1"/>
          </w:rPr>
          <w:t xml:space="preserve"> </w:t>
        </w:r>
        <w:r w:rsidRPr="00D1095B">
          <w:rPr>
            <w:color w:val="4F81BD" w:themeColor="accent1"/>
          </w:rPr>
          <w:t>changes *********************</w:t>
        </w:r>
      </w:ins>
    </w:p>
    <w:p w14:paraId="60B8DB9F" w14:textId="77777777" w:rsidR="00CC0183" w:rsidRDefault="00CC0183" w:rsidP="00CC0183">
      <w:pPr>
        <w:rPr>
          <w:ins w:id="109" w:author="Lei Zhongding (Zander)" w:date="2020-08-27T10:15:00Z"/>
        </w:rPr>
        <w:pPrChange w:id="110" w:author="Lei Zhongding (Zander)" w:date="2020-08-27T10:15:00Z">
          <w:pPr>
            <w:pStyle w:val="Heading3"/>
          </w:pPr>
        </w:pPrChange>
      </w:pPr>
    </w:p>
    <w:p w14:paraId="0522AFA9" w14:textId="60311CA9" w:rsidR="00CC0183" w:rsidRDefault="00CC0183" w:rsidP="00CC0183">
      <w:pPr>
        <w:pStyle w:val="Heading3"/>
        <w:rPr>
          <w:ins w:id="111" w:author="Lei Zhongding (Zander)" w:date="2020-08-27T10:15:00Z"/>
          <w:color w:val="4F81BD" w:themeColor="accent1"/>
        </w:rPr>
      </w:pPr>
      <w:ins w:id="112" w:author="Lei Zhongding (Zander)" w:date="2020-08-27T10:15:00Z">
        <w:r w:rsidRPr="00D1095B">
          <w:rPr>
            <w:color w:val="4F81BD" w:themeColor="accent1"/>
          </w:rPr>
          <w:lastRenderedPageBreak/>
          <w:t xml:space="preserve">**************************** Start of </w:t>
        </w:r>
        <w:r>
          <w:rPr>
            <w:color w:val="4F81BD" w:themeColor="accent1"/>
          </w:rPr>
          <w:t>2</w:t>
        </w:r>
        <w:r w:rsidRPr="00CC0183">
          <w:rPr>
            <w:color w:val="4F81BD" w:themeColor="accent1"/>
            <w:vertAlign w:val="superscript"/>
            <w:rPrChange w:id="113" w:author="Lei Zhongding (Zander)" w:date="2020-08-27T10:15:00Z">
              <w:rPr>
                <w:color w:val="4F81BD" w:themeColor="accent1"/>
              </w:rPr>
            </w:rPrChange>
          </w:rPr>
          <w:t>nd</w:t>
        </w:r>
        <w:r>
          <w:rPr>
            <w:color w:val="4F81BD" w:themeColor="accent1"/>
          </w:rPr>
          <w:t xml:space="preserve"> </w:t>
        </w:r>
        <w:r w:rsidRPr="00D1095B">
          <w:rPr>
            <w:color w:val="4F81BD" w:themeColor="accent1"/>
          </w:rPr>
          <w:t>changes *********************</w:t>
        </w:r>
      </w:ins>
    </w:p>
    <w:p w14:paraId="1C651BE1" w14:textId="77777777" w:rsidR="007C4D92" w:rsidRPr="007B0C8B" w:rsidRDefault="007C4D92" w:rsidP="007C4D92">
      <w:pPr>
        <w:pStyle w:val="Heading2"/>
      </w:pPr>
      <w:r w:rsidRPr="007B0C8B">
        <w:t>Abbreviations</w:t>
      </w:r>
    </w:p>
    <w:p w14:paraId="6DEB35CA" w14:textId="77777777" w:rsidR="007C4D92" w:rsidRPr="007B0C8B" w:rsidRDefault="007C4D92" w:rsidP="007C4D92">
      <w:pPr>
        <w:keepNext/>
      </w:pPr>
      <w:r w:rsidRPr="007B0C8B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737B8948" w14:textId="77777777" w:rsidR="007C4D92" w:rsidRPr="007B0C8B" w:rsidRDefault="007C4D92" w:rsidP="007C4D92">
      <w:pPr>
        <w:pStyle w:val="EW"/>
        <w:rPr>
          <w:lang w:eastAsia="zh-CN"/>
        </w:rPr>
      </w:pPr>
      <w:r w:rsidRPr="007B0C8B">
        <w:t>5GC</w:t>
      </w:r>
      <w:r w:rsidRPr="007B0C8B">
        <w:tab/>
        <w:t>5G Core Network</w:t>
      </w:r>
    </w:p>
    <w:p w14:paraId="654E7595" w14:textId="77777777" w:rsidR="007C4D92" w:rsidRDefault="007C4D92" w:rsidP="007C4D92">
      <w:pPr>
        <w:pStyle w:val="EW"/>
      </w:pPr>
      <w:r w:rsidRPr="007B0C8B">
        <w:t>5G-</w:t>
      </w:r>
      <w:proofErr w:type="gramStart"/>
      <w:r w:rsidRPr="007B0C8B">
        <w:t>AN</w:t>
      </w:r>
      <w:proofErr w:type="gramEnd"/>
      <w:r w:rsidRPr="007B0C8B">
        <w:tab/>
        <w:t>5G Access Network</w:t>
      </w:r>
    </w:p>
    <w:p w14:paraId="0E01BAA9" w14:textId="77777777" w:rsidR="007C4D92" w:rsidRPr="007B0C8B" w:rsidRDefault="007C4D92" w:rsidP="007C4D92">
      <w:pPr>
        <w:pStyle w:val="EW"/>
      </w:pPr>
      <w:r>
        <w:rPr>
          <w:lang w:eastAsia="zh-CN"/>
        </w:rPr>
        <w:t>5G-RG</w:t>
      </w:r>
      <w:r>
        <w:rPr>
          <w:lang w:eastAsia="zh-CN"/>
        </w:rPr>
        <w:tab/>
        <w:t>5G Residential Gateway</w:t>
      </w:r>
    </w:p>
    <w:p w14:paraId="73629D97" w14:textId="77777777" w:rsidR="007C4D92" w:rsidRDefault="007C4D92" w:rsidP="007C4D92">
      <w:pPr>
        <w:pStyle w:val="EW"/>
      </w:pPr>
      <w:r>
        <w:t>NG-</w:t>
      </w:r>
      <w:r w:rsidRPr="007B0C8B">
        <w:t>RAN</w:t>
      </w:r>
      <w:r w:rsidRPr="007B0C8B">
        <w:tab/>
        <w:t xml:space="preserve">5G Radio Access Network </w:t>
      </w:r>
    </w:p>
    <w:p w14:paraId="29448C8A" w14:textId="77777777" w:rsidR="007C4D92" w:rsidRDefault="007C4D92" w:rsidP="007C4D92">
      <w:pPr>
        <w:pStyle w:val="EW"/>
      </w:pPr>
      <w:r>
        <w:t>5G AV</w:t>
      </w:r>
      <w:r>
        <w:tab/>
        <w:t>5G Authentication Vector</w:t>
      </w:r>
    </w:p>
    <w:p w14:paraId="45D04626" w14:textId="77777777" w:rsidR="007C4D92" w:rsidRDefault="007C4D92" w:rsidP="007C4D92">
      <w:pPr>
        <w:pStyle w:val="EW"/>
      </w:pPr>
      <w:r>
        <w:t>5G HE AV</w:t>
      </w:r>
      <w:r>
        <w:tab/>
        <w:t>5G Home Environment Authentication Vector</w:t>
      </w:r>
    </w:p>
    <w:p w14:paraId="62200C99" w14:textId="77777777" w:rsidR="007C4D92" w:rsidRDefault="007C4D92" w:rsidP="007C4D92">
      <w:pPr>
        <w:pStyle w:val="EW"/>
      </w:pPr>
      <w:r>
        <w:t>5G SE AV</w:t>
      </w:r>
      <w:r>
        <w:tab/>
        <w:t>5G Serving Environment Authentication Vector</w:t>
      </w:r>
    </w:p>
    <w:p w14:paraId="02903FE6" w14:textId="77777777" w:rsidR="007C4D92" w:rsidRDefault="007C4D92" w:rsidP="007C4D92">
      <w:pPr>
        <w:pStyle w:val="EW"/>
      </w:pPr>
      <w:r w:rsidRPr="00894425">
        <w:t>ABBA</w:t>
      </w:r>
      <w:r>
        <w:rPr>
          <w:b/>
        </w:rPr>
        <w:tab/>
      </w:r>
      <w:r w:rsidRPr="00426C1C">
        <w:t>Anti-Bidding down Between Architectures</w:t>
      </w:r>
    </w:p>
    <w:p w14:paraId="72F006C2" w14:textId="77777777" w:rsidR="007C4D92" w:rsidRPr="007B0C8B" w:rsidRDefault="007C4D92" w:rsidP="007C4D92">
      <w:pPr>
        <w:pStyle w:val="EW"/>
      </w:pPr>
      <w:r>
        <w:t>AEAD</w:t>
      </w:r>
      <w:r>
        <w:tab/>
        <w:t>Authenticated Encryption with Associated Data</w:t>
      </w:r>
    </w:p>
    <w:p w14:paraId="7D40471F" w14:textId="77777777" w:rsidR="007C4D92" w:rsidRPr="007B0C8B" w:rsidRDefault="007C4D92" w:rsidP="007C4D92">
      <w:pPr>
        <w:pStyle w:val="EW"/>
      </w:pPr>
      <w:r w:rsidRPr="007B0C8B">
        <w:t>AES</w:t>
      </w:r>
      <w:r w:rsidRPr="007B0C8B">
        <w:tab/>
        <w:t>Advanced Encryption Standard</w:t>
      </w:r>
    </w:p>
    <w:p w14:paraId="25F570C4" w14:textId="77777777" w:rsidR="007C4D92" w:rsidRPr="007B0C8B" w:rsidRDefault="007C4D92" w:rsidP="007C4D92">
      <w:pPr>
        <w:pStyle w:val="EW"/>
      </w:pPr>
      <w:r w:rsidRPr="007B0C8B">
        <w:t>AKA</w:t>
      </w:r>
      <w:r w:rsidRPr="007B0C8B">
        <w:tab/>
        <w:t>Authentication and Key Agreement</w:t>
      </w:r>
    </w:p>
    <w:p w14:paraId="53F3D676" w14:textId="77777777" w:rsidR="007C4D92" w:rsidRPr="007B0C8B" w:rsidRDefault="007C4D92" w:rsidP="007C4D92">
      <w:pPr>
        <w:pStyle w:val="EW"/>
      </w:pPr>
      <w:r w:rsidRPr="007B0C8B">
        <w:t>AMF</w:t>
      </w:r>
      <w:r w:rsidRPr="007B0C8B">
        <w:tab/>
        <w:t>Access and Mobility Management Function</w:t>
      </w:r>
    </w:p>
    <w:p w14:paraId="4C773CBE" w14:textId="77777777" w:rsidR="007C4D92" w:rsidRDefault="007C4D92" w:rsidP="007C4D92">
      <w:pPr>
        <w:pStyle w:val="EW"/>
        <w:keepNext/>
      </w:pPr>
      <w:r w:rsidRPr="007B0C8B">
        <w:t>AMF</w:t>
      </w:r>
      <w:r w:rsidRPr="007B0C8B">
        <w:tab/>
        <w:t>Authentication Management Field</w:t>
      </w:r>
    </w:p>
    <w:p w14:paraId="156210A1" w14:textId="77777777" w:rsidR="007C4D92" w:rsidRPr="007B0C8B" w:rsidRDefault="007C4D92" w:rsidP="007C4D92">
      <w:pPr>
        <w:pStyle w:val="EW"/>
        <w:keepNext/>
      </w:pPr>
    </w:p>
    <w:p w14:paraId="6E24AE87" w14:textId="77777777" w:rsidR="007C4D92" w:rsidRPr="007B0C8B" w:rsidRDefault="007C4D92" w:rsidP="007C4D92">
      <w:pPr>
        <w:pStyle w:val="NO"/>
      </w:pPr>
      <w:r w:rsidRPr="007B0C8B">
        <w:t>NOTE:</w:t>
      </w:r>
      <w:r w:rsidRPr="007B0C8B">
        <w:tab/>
        <w:t xml:space="preserve">If necessary, the full word is spelled out to disambiguate the abbreviation. </w:t>
      </w:r>
    </w:p>
    <w:p w14:paraId="10485A2C" w14:textId="77777777" w:rsidR="007C4D92" w:rsidRPr="007B0C8B" w:rsidRDefault="007C4D92" w:rsidP="007C4D92">
      <w:pPr>
        <w:pStyle w:val="EW"/>
      </w:pPr>
      <w:r w:rsidRPr="007B0C8B">
        <w:t>ARPF</w:t>
      </w:r>
      <w:r w:rsidRPr="007B0C8B">
        <w:tab/>
        <w:t>Authentication credential Repository and Processing Function</w:t>
      </w:r>
    </w:p>
    <w:p w14:paraId="42B7F777" w14:textId="77777777" w:rsidR="007C4D92" w:rsidRPr="007B0C8B" w:rsidRDefault="007C4D92" w:rsidP="007C4D92">
      <w:pPr>
        <w:pStyle w:val="EW"/>
      </w:pPr>
      <w:r w:rsidRPr="007B0C8B">
        <w:t>AUSF</w:t>
      </w:r>
      <w:r w:rsidRPr="007B0C8B">
        <w:tab/>
        <w:t>Authentication Server Function</w:t>
      </w:r>
    </w:p>
    <w:p w14:paraId="269D73E3" w14:textId="77777777" w:rsidR="007C4D92" w:rsidRPr="007B0C8B" w:rsidRDefault="007C4D92" w:rsidP="007C4D92">
      <w:pPr>
        <w:pStyle w:val="EW"/>
      </w:pPr>
      <w:r w:rsidRPr="007B0C8B">
        <w:t>AUTN</w:t>
      </w:r>
      <w:r w:rsidRPr="007B0C8B">
        <w:tab/>
      </w:r>
      <w:proofErr w:type="spellStart"/>
      <w:r w:rsidRPr="007B0C8B">
        <w:t>AUthentication</w:t>
      </w:r>
      <w:proofErr w:type="spellEnd"/>
      <w:r w:rsidRPr="007B0C8B">
        <w:t xml:space="preserve"> </w:t>
      </w:r>
      <w:proofErr w:type="spellStart"/>
      <w:r w:rsidRPr="007B0C8B">
        <w:t>TokeN</w:t>
      </w:r>
      <w:proofErr w:type="spellEnd"/>
    </w:p>
    <w:p w14:paraId="01739546" w14:textId="77777777" w:rsidR="007C4D92" w:rsidRDefault="007C4D92" w:rsidP="007C4D92">
      <w:pPr>
        <w:pStyle w:val="EW"/>
      </w:pPr>
      <w:r w:rsidRPr="007B0C8B">
        <w:t>AV</w:t>
      </w:r>
      <w:r w:rsidRPr="007B0C8B">
        <w:tab/>
        <w:t>Authentication Vector</w:t>
      </w:r>
      <w:r w:rsidRPr="00116ED6">
        <w:t xml:space="preserve"> </w:t>
      </w:r>
    </w:p>
    <w:p w14:paraId="4A324EAF" w14:textId="77777777" w:rsidR="007C4D92" w:rsidRDefault="007C4D92" w:rsidP="007C4D92">
      <w:pPr>
        <w:pStyle w:val="EW"/>
      </w:pPr>
      <w:r>
        <w:t>AV'</w:t>
      </w:r>
      <w:r>
        <w:tab/>
        <w:t>transformed Authentication Vector</w:t>
      </w:r>
      <w:r w:rsidRPr="00401597">
        <w:t xml:space="preserve"> </w:t>
      </w:r>
    </w:p>
    <w:p w14:paraId="07016885" w14:textId="77777777" w:rsidR="007C4D92" w:rsidRDefault="007C4D92" w:rsidP="007C4D92">
      <w:pPr>
        <w:pStyle w:val="EW"/>
      </w:pPr>
      <w:r>
        <w:t>BAP</w:t>
      </w:r>
      <w:r>
        <w:tab/>
        <w:t>Backhaul Adaptation Protocol</w:t>
      </w:r>
    </w:p>
    <w:p w14:paraId="5C136632" w14:textId="77777777" w:rsidR="007C4D92" w:rsidRDefault="007C4D92" w:rsidP="007C4D92">
      <w:pPr>
        <w:pStyle w:val="EW"/>
      </w:pPr>
      <w:r>
        <w:t>BH</w:t>
      </w:r>
      <w:r>
        <w:tab/>
        <w:t>Backhaul</w:t>
      </w:r>
    </w:p>
    <w:p w14:paraId="6F44689F" w14:textId="77777777" w:rsidR="007C4D92" w:rsidRDefault="007C4D92" w:rsidP="007C4D92">
      <w:pPr>
        <w:pStyle w:val="EW"/>
      </w:pPr>
      <w:r>
        <w:t>Cell-ID</w:t>
      </w:r>
      <w:r>
        <w:tab/>
        <w:t>Cell Identity as used in TS 38.331 [22]</w:t>
      </w:r>
    </w:p>
    <w:p w14:paraId="2E6EA183" w14:textId="77777777" w:rsidR="007C4D92" w:rsidRDefault="007C4D92" w:rsidP="007C4D92">
      <w:pPr>
        <w:pStyle w:val="EW"/>
      </w:pPr>
      <w:r>
        <w:t>CHO</w:t>
      </w:r>
      <w:r>
        <w:tab/>
        <w:t>Conditional Handover</w:t>
      </w:r>
    </w:p>
    <w:p w14:paraId="6536DAE8" w14:textId="77777777" w:rsidR="007C4D92" w:rsidRDefault="007C4D92" w:rsidP="007C4D92">
      <w:pPr>
        <w:pStyle w:val="EW"/>
      </w:pPr>
      <w:proofErr w:type="spellStart"/>
      <w:r w:rsidRPr="002F1CC2">
        <w:t>CIoT</w:t>
      </w:r>
      <w:proofErr w:type="spellEnd"/>
      <w:r w:rsidRPr="002F1CC2">
        <w:tab/>
        <w:t>Cellular Internet of Things</w:t>
      </w:r>
    </w:p>
    <w:p w14:paraId="0478D897" w14:textId="77777777" w:rsidR="007C4D92" w:rsidRDefault="007C4D92" w:rsidP="007C4D92">
      <w:pPr>
        <w:pStyle w:val="EW"/>
      </w:pPr>
      <w:proofErr w:type="spellStart"/>
      <w:proofErr w:type="gramStart"/>
      <w:r>
        <w:t>cIPX</w:t>
      </w:r>
      <w:proofErr w:type="spellEnd"/>
      <w:proofErr w:type="gramEnd"/>
      <w:r>
        <w:tab/>
        <w:t>consumer's IPX</w:t>
      </w:r>
    </w:p>
    <w:p w14:paraId="2B19D852" w14:textId="77777777" w:rsidR="007C4D92" w:rsidRPr="007B0C8B" w:rsidRDefault="007C4D92" w:rsidP="007C4D92">
      <w:pPr>
        <w:pStyle w:val="EW"/>
      </w:pPr>
      <w:r w:rsidRPr="009C5897">
        <w:rPr>
          <w:noProof/>
          <w:lang w:eastAsia="zh-CN"/>
        </w:rPr>
        <w:t>CK</w:t>
      </w:r>
      <w:r w:rsidRPr="00EC67A5">
        <w:rPr>
          <w:noProof/>
          <w:vertAlign w:val="subscript"/>
          <w:lang w:eastAsia="zh-CN"/>
        </w:rPr>
        <w:t>SRVCC</w:t>
      </w:r>
      <w:r>
        <w:rPr>
          <w:noProof/>
          <w:vertAlign w:val="subscript"/>
          <w:lang w:eastAsia="zh-CN"/>
        </w:rPr>
        <w:tab/>
      </w:r>
      <w:r>
        <w:t>Cipher Key</w:t>
      </w:r>
      <w:r>
        <w:rPr>
          <w:rFonts w:hint="eastAsia"/>
          <w:lang w:eastAsia="zh-CN"/>
        </w:rPr>
        <w:t xml:space="preserve"> for S</w:t>
      </w:r>
      <w:r>
        <w:t xml:space="preserve">ingle </w:t>
      </w:r>
      <w:r>
        <w:rPr>
          <w:rFonts w:hint="eastAsia"/>
          <w:lang w:eastAsia="zh-CN"/>
        </w:rPr>
        <w:t>R</w:t>
      </w:r>
      <w:r>
        <w:t xml:space="preserve">adio </w:t>
      </w:r>
      <w:r>
        <w:rPr>
          <w:rFonts w:hint="eastAsia"/>
          <w:lang w:eastAsia="zh-CN"/>
        </w:rPr>
        <w:t>V</w:t>
      </w:r>
      <w:r>
        <w:t xml:space="preserve">oice </w:t>
      </w:r>
      <w:r>
        <w:rPr>
          <w:rFonts w:hint="eastAsia"/>
          <w:lang w:eastAsia="zh-CN"/>
        </w:rPr>
        <w:t>C</w:t>
      </w:r>
      <w:r w:rsidRPr="00A53CCC">
        <w:t>ontinuity</w:t>
      </w:r>
    </w:p>
    <w:p w14:paraId="198C95DC" w14:textId="77777777" w:rsidR="007C4D92" w:rsidRDefault="007C4D92" w:rsidP="007C4D92">
      <w:pPr>
        <w:pStyle w:val="EW"/>
      </w:pPr>
      <w:r w:rsidRPr="007B0C8B">
        <w:t>CP</w:t>
      </w:r>
      <w:r w:rsidRPr="007B0C8B">
        <w:tab/>
        <w:t>Control Plane</w:t>
      </w:r>
    </w:p>
    <w:p w14:paraId="415DEB1E" w14:textId="77777777" w:rsidR="007C4D92" w:rsidRPr="007B0C8B" w:rsidRDefault="007C4D92" w:rsidP="007C4D92">
      <w:pPr>
        <w:pStyle w:val="EW"/>
      </w:pPr>
      <w:proofErr w:type="spellStart"/>
      <w:proofErr w:type="gramStart"/>
      <w:r>
        <w:t>cSEPP</w:t>
      </w:r>
      <w:proofErr w:type="spellEnd"/>
      <w:proofErr w:type="gramEnd"/>
      <w:r>
        <w:tab/>
        <w:t>consumer's SEPP</w:t>
      </w:r>
    </w:p>
    <w:p w14:paraId="4B11C1B4" w14:textId="77777777" w:rsidR="007C4D92" w:rsidRPr="007B0C8B" w:rsidRDefault="007C4D92" w:rsidP="007C4D92">
      <w:pPr>
        <w:pStyle w:val="EW"/>
      </w:pPr>
      <w:r w:rsidRPr="007B0C8B">
        <w:t>CTR</w:t>
      </w:r>
      <w:r w:rsidRPr="007B0C8B">
        <w:tab/>
        <w:t>Counter (mode)</w:t>
      </w:r>
    </w:p>
    <w:p w14:paraId="0340EE23" w14:textId="77777777" w:rsidR="007C4D92" w:rsidRPr="007B0C8B" w:rsidRDefault="007C4D92" w:rsidP="007C4D92">
      <w:pPr>
        <w:pStyle w:val="EW"/>
      </w:pPr>
      <w:r w:rsidRPr="007B0C8B">
        <w:t>CU</w:t>
      </w:r>
      <w:r w:rsidRPr="007B0C8B">
        <w:tab/>
        <w:t>Central Unit</w:t>
      </w:r>
    </w:p>
    <w:p w14:paraId="6CFC5CB9" w14:textId="77777777" w:rsidR="007C4D92" w:rsidRPr="007B0C8B" w:rsidRDefault="007C4D92" w:rsidP="007C4D92">
      <w:pPr>
        <w:pStyle w:val="EW"/>
      </w:pPr>
      <w:r w:rsidRPr="007B0C8B">
        <w:t>DN</w:t>
      </w:r>
      <w:r w:rsidRPr="007B0C8B">
        <w:tab/>
        <w:t>Data Network</w:t>
      </w:r>
    </w:p>
    <w:p w14:paraId="287E2543" w14:textId="77777777" w:rsidR="007C4D92" w:rsidRPr="007B0C8B" w:rsidRDefault="007C4D92" w:rsidP="007C4D92">
      <w:pPr>
        <w:pStyle w:val="EW"/>
      </w:pPr>
      <w:r w:rsidRPr="007B0C8B">
        <w:t>DNN</w:t>
      </w:r>
      <w:r w:rsidRPr="007B0C8B">
        <w:tab/>
        <w:t>Data Network Name</w:t>
      </w:r>
    </w:p>
    <w:p w14:paraId="0A685615" w14:textId="77777777" w:rsidR="007C4D92" w:rsidRPr="007B0C8B" w:rsidRDefault="007C4D92" w:rsidP="007C4D92">
      <w:pPr>
        <w:pStyle w:val="EW"/>
      </w:pPr>
      <w:r w:rsidRPr="007B0C8B">
        <w:t>DU</w:t>
      </w:r>
      <w:r w:rsidRPr="007B0C8B">
        <w:tab/>
        <w:t>Distributed Unit</w:t>
      </w:r>
    </w:p>
    <w:p w14:paraId="5FBB15D4" w14:textId="77777777" w:rsidR="007C4D92" w:rsidRDefault="007C4D92" w:rsidP="007C4D92">
      <w:pPr>
        <w:pStyle w:val="EW"/>
      </w:pPr>
      <w:r w:rsidRPr="007B0C8B">
        <w:t>EAP</w:t>
      </w:r>
      <w:r w:rsidRPr="007B0C8B">
        <w:tab/>
        <w:t>Extensible Authentication Protocol</w:t>
      </w:r>
    </w:p>
    <w:p w14:paraId="27415AAE" w14:textId="77777777" w:rsidR="007C4D92" w:rsidRPr="007B0C8B" w:rsidRDefault="007C4D92" w:rsidP="007C4D92">
      <w:pPr>
        <w:pStyle w:val="EW"/>
      </w:pPr>
      <w:r w:rsidRPr="00193D60">
        <w:t>EDT</w:t>
      </w:r>
      <w:r w:rsidRPr="00193D60">
        <w:tab/>
        <w:t>Early Data Transmission</w:t>
      </w:r>
    </w:p>
    <w:p w14:paraId="114097EF" w14:textId="77777777" w:rsidR="007C4D92" w:rsidRPr="007B0C8B" w:rsidRDefault="007C4D92" w:rsidP="007C4D92">
      <w:pPr>
        <w:pStyle w:val="EW"/>
      </w:pPr>
      <w:r w:rsidRPr="007B0C8B">
        <w:t>EMSK</w:t>
      </w:r>
      <w:r w:rsidRPr="007B0C8B">
        <w:tab/>
        <w:t>Extended Master Session Key</w:t>
      </w:r>
    </w:p>
    <w:p w14:paraId="761173AD" w14:textId="77777777" w:rsidR="007C4D92" w:rsidRDefault="007C4D92" w:rsidP="007C4D92">
      <w:pPr>
        <w:pStyle w:val="EW"/>
      </w:pPr>
      <w:r w:rsidRPr="007B0C8B">
        <w:t>EPS</w:t>
      </w:r>
      <w:r w:rsidRPr="007B0C8B">
        <w:tab/>
        <w:t>Evolved Packet System</w:t>
      </w:r>
    </w:p>
    <w:p w14:paraId="168FBB79" w14:textId="77777777" w:rsidR="007C4D92" w:rsidRDefault="007C4D92" w:rsidP="007C4D92">
      <w:pPr>
        <w:pStyle w:val="EW"/>
      </w:pPr>
      <w:r>
        <w:t>FN-RG</w:t>
      </w:r>
      <w:r>
        <w:tab/>
        <w:t>Fixed Network RG</w:t>
      </w:r>
    </w:p>
    <w:p w14:paraId="2317BBBE" w14:textId="77777777" w:rsidR="007C4D92" w:rsidRPr="007B0C8B" w:rsidRDefault="007C4D92" w:rsidP="007C4D92">
      <w:pPr>
        <w:pStyle w:val="EW"/>
      </w:pPr>
      <w:proofErr w:type="spellStart"/>
      <w:proofErr w:type="gramStart"/>
      <w:r w:rsidRPr="00F85887">
        <w:t>gNB</w:t>
      </w:r>
      <w:proofErr w:type="spellEnd"/>
      <w:proofErr w:type="gramEnd"/>
      <w:r w:rsidRPr="00F85887">
        <w:tab/>
        <w:t>NR Node B</w:t>
      </w:r>
    </w:p>
    <w:p w14:paraId="608A36FF" w14:textId="77777777" w:rsidR="007C4D92" w:rsidRPr="007B0C8B" w:rsidRDefault="007C4D92" w:rsidP="007C4D92">
      <w:pPr>
        <w:pStyle w:val="EW"/>
      </w:pPr>
      <w:r w:rsidRPr="007B0C8B">
        <w:t>GUTI</w:t>
      </w:r>
      <w:r w:rsidRPr="007B0C8B">
        <w:tab/>
        <w:t>Globally Unique Temporary UE Identity</w:t>
      </w:r>
    </w:p>
    <w:p w14:paraId="316CBFB6" w14:textId="77777777" w:rsidR="007C4D92" w:rsidRPr="007B0C8B" w:rsidRDefault="007C4D92" w:rsidP="007C4D92">
      <w:pPr>
        <w:pStyle w:val="EW"/>
      </w:pPr>
      <w:r w:rsidRPr="007B0C8B">
        <w:t>HRES</w:t>
      </w:r>
      <w:r w:rsidRPr="007B0C8B">
        <w:tab/>
        <w:t xml:space="preserve">Hash </w:t>
      </w:r>
      <w:proofErr w:type="spellStart"/>
      <w:r w:rsidRPr="007B0C8B">
        <w:t>RESponse</w:t>
      </w:r>
      <w:proofErr w:type="spellEnd"/>
    </w:p>
    <w:p w14:paraId="34037240" w14:textId="77777777" w:rsidR="007C4D92" w:rsidRDefault="007C4D92" w:rsidP="007C4D92">
      <w:pPr>
        <w:pStyle w:val="EW"/>
      </w:pPr>
      <w:r w:rsidRPr="007B0C8B">
        <w:t>HXRES</w:t>
      </w:r>
      <w:r w:rsidRPr="007B0C8B">
        <w:tab/>
        <w:t xml:space="preserve">Hash </w:t>
      </w:r>
      <w:proofErr w:type="spellStart"/>
      <w:r w:rsidRPr="007B0C8B">
        <w:t>eXpected</w:t>
      </w:r>
      <w:proofErr w:type="spellEnd"/>
      <w:r w:rsidRPr="007B0C8B">
        <w:t xml:space="preserve"> </w:t>
      </w:r>
      <w:proofErr w:type="spellStart"/>
      <w:r w:rsidRPr="007B0C8B">
        <w:t>RESponse</w:t>
      </w:r>
      <w:proofErr w:type="spellEnd"/>
    </w:p>
    <w:p w14:paraId="0342BF85" w14:textId="77777777" w:rsidR="007C4D92" w:rsidRPr="007B0C8B" w:rsidRDefault="007C4D92" w:rsidP="007C4D92">
      <w:pPr>
        <w:pStyle w:val="EW"/>
      </w:pPr>
      <w:r w:rsidRPr="00C61E94">
        <w:t>IAB</w:t>
      </w:r>
      <w:r w:rsidRPr="00C61E94">
        <w:tab/>
      </w:r>
      <w:r w:rsidRPr="00C61E94">
        <w:rPr>
          <w:lang w:eastAsia="en-GB"/>
        </w:rPr>
        <w:t>Integrated Access and Backhaul</w:t>
      </w:r>
    </w:p>
    <w:p w14:paraId="32BA029F" w14:textId="77777777" w:rsidR="007C4D92" w:rsidRDefault="007C4D92" w:rsidP="007C4D92">
      <w:pPr>
        <w:pStyle w:val="EW"/>
      </w:pPr>
      <w:r w:rsidRPr="007B0C8B">
        <w:t>IKE</w:t>
      </w:r>
      <w:r w:rsidRPr="007B0C8B">
        <w:tab/>
        <w:t>Internet Key Exchange</w:t>
      </w:r>
    </w:p>
    <w:p w14:paraId="2503552C" w14:textId="77777777" w:rsidR="007C4D92" w:rsidRDefault="007C4D92" w:rsidP="007C4D92">
      <w:pPr>
        <w:pStyle w:val="EW"/>
      </w:pPr>
      <w:r w:rsidRPr="009C5897">
        <w:rPr>
          <w:noProof/>
          <w:lang w:eastAsia="zh-CN"/>
        </w:rPr>
        <w:t>IK</w:t>
      </w:r>
      <w:r w:rsidRPr="00EC67A5">
        <w:rPr>
          <w:noProof/>
          <w:vertAlign w:val="subscript"/>
          <w:lang w:eastAsia="zh-CN"/>
        </w:rPr>
        <w:t>SRVCC</w:t>
      </w:r>
      <w:r>
        <w:rPr>
          <w:noProof/>
          <w:vertAlign w:val="subscript"/>
          <w:lang w:eastAsia="zh-CN"/>
        </w:rPr>
        <w:tab/>
      </w:r>
      <w:r>
        <w:t>Integrity Key</w:t>
      </w:r>
      <w:r>
        <w:rPr>
          <w:rFonts w:hint="eastAsia"/>
          <w:lang w:eastAsia="zh-CN"/>
        </w:rPr>
        <w:t xml:space="preserve"> for S</w:t>
      </w:r>
      <w:r>
        <w:t xml:space="preserve">ingle </w:t>
      </w:r>
      <w:r>
        <w:rPr>
          <w:rFonts w:hint="eastAsia"/>
          <w:lang w:eastAsia="zh-CN"/>
        </w:rPr>
        <w:t>R</w:t>
      </w:r>
      <w:r>
        <w:t xml:space="preserve">adio </w:t>
      </w:r>
      <w:r>
        <w:rPr>
          <w:rFonts w:hint="eastAsia"/>
          <w:lang w:eastAsia="zh-CN"/>
        </w:rPr>
        <w:t>V</w:t>
      </w:r>
      <w:r>
        <w:t xml:space="preserve">oice </w:t>
      </w:r>
      <w:r>
        <w:rPr>
          <w:rFonts w:hint="eastAsia"/>
          <w:lang w:eastAsia="zh-CN"/>
        </w:rPr>
        <w:t>C</w:t>
      </w:r>
      <w:r w:rsidRPr="00A53CCC">
        <w:t>ontinuity</w:t>
      </w:r>
      <w:r w:rsidRPr="00655053">
        <w:t xml:space="preserve"> </w:t>
      </w:r>
    </w:p>
    <w:p w14:paraId="0BE74770" w14:textId="77777777" w:rsidR="007C4D92" w:rsidRDefault="007C4D92" w:rsidP="007C4D92">
      <w:pPr>
        <w:pStyle w:val="EW"/>
      </w:pPr>
      <w:r w:rsidRPr="00523705">
        <w:t>IPUPS</w:t>
      </w:r>
      <w:r w:rsidRPr="00523705">
        <w:tab/>
      </w:r>
      <w:r>
        <w:t>Inter-PLMN UP Security</w:t>
      </w:r>
    </w:p>
    <w:p w14:paraId="42AC4DFB" w14:textId="77777777" w:rsidR="007C4D92" w:rsidRPr="007B0C8B" w:rsidRDefault="007C4D92" w:rsidP="007C4D92">
      <w:pPr>
        <w:pStyle w:val="EW"/>
      </w:pPr>
      <w:r>
        <w:t>IPX</w:t>
      </w:r>
      <w:r>
        <w:tab/>
        <w:t>IP exchange service</w:t>
      </w:r>
    </w:p>
    <w:p w14:paraId="67387C29" w14:textId="77777777" w:rsidR="007C4D92" w:rsidRDefault="007C4D92" w:rsidP="007C4D92">
      <w:pPr>
        <w:pStyle w:val="EW"/>
      </w:pPr>
      <w:r w:rsidRPr="007B0C8B">
        <w:t>KSI</w:t>
      </w:r>
      <w:r w:rsidRPr="007B0C8B">
        <w:tab/>
        <w:t>Key Set Identifier</w:t>
      </w:r>
    </w:p>
    <w:p w14:paraId="7D0012E6" w14:textId="77777777" w:rsidR="007C4D92" w:rsidRPr="007B0C8B" w:rsidRDefault="007C4D92" w:rsidP="007C4D92">
      <w:pPr>
        <w:pStyle w:val="EW"/>
      </w:pPr>
      <w:r w:rsidRPr="009C5897">
        <w:rPr>
          <w:noProof/>
          <w:lang w:eastAsia="zh-CN"/>
        </w:rPr>
        <w:t>KSI</w:t>
      </w:r>
      <w:r w:rsidRPr="00EC67A5">
        <w:rPr>
          <w:noProof/>
          <w:vertAlign w:val="subscript"/>
          <w:lang w:eastAsia="zh-CN"/>
        </w:rPr>
        <w:t>SRVCC</w:t>
      </w:r>
      <w:r>
        <w:rPr>
          <w:noProof/>
          <w:vertAlign w:val="subscript"/>
          <w:lang w:eastAsia="zh-CN"/>
        </w:rPr>
        <w:tab/>
      </w:r>
      <w:r w:rsidRPr="007B0C8B">
        <w:t>Key Set Identifier</w:t>
      </w:r>
      <w:r>
        <w:rPr>
          <w:rFonts w:hint="eastAsia"/>
          <w:lang w:eastAsia="zh-CN"/>
        </w:rPr>
        <w:t xml:space="preserve"> for S</w:t>
      </w:r>
      <w:r>
        <w:t xml:space="preserve">ingle </w:t>
      </w:r>
      <w:r>
        <w:rPr>
          <w:rFonts w:hint="eastAsia"/>
          <w:lang w:eastAsia="zh-CN"/>
        </w:rPr>
        <w:t>R</w:t>
      </w:r>
      <w:r>
        <w:t xml:space="preserve">adio </w:t>
      </w:r>
      <w:r>
        <w:rPr>
          <w:rFonts w:hint="eastAsia"/>
          <w:lang w:eastAsia="zh-CN"/>
        </w:rPr>
        <w:t>V</w:t>
      </w:r>
      <w:r>
        <w:t xml:space="preserve">oice </w:t>
      </w:r>
      <w:r>
        <w:rPr>
          <w:rFonts w:hint="eastAsia"/>
          <w:lang w:eastAsia="zh-CN"/>
        </w:rPr>
        <w:t>C</w:t>
      </w:r>
      <w:r w:rsidRPr="00A53CCC">
        <w:t>ontinuity</w:t>
      </w:r>
    </w:p>
    <w:p w14:paraId="06E1F1E0" w14:textId="77777777" w:rsidR="007C4D92" w:rsidRPr="007B0C8B" w:rsidRDefault="007C4D92" w:rsidP="007C4D92">
      <w:pPr>
        <w:pStyle w:val="EW"/>
      </w:pPr>
      <w:r w:rsidRPr="007B0C8B">
        <w:t>LI</w:t>
      </w:r>
      <w:r w:rsidRPr="007B0C8B">
        <w:tab/>
        <w:t>Lawful Intercept</w:t>
      </w:r>
    </w:p>
    <w:p w14:paraId="2508DCA4" w14:textId="77777777" w:rsidR="007C4D92" w:rsidRDefault="007C4D92" w:rsidP="007C4D92">
      <w:pPr>
        <w:pStyle w:val="EW"/>
        <w:rPr>
          <w:lang w:val="sv-SE"/>
        </w:rPr>
      </w:pPr>
      <w:r>
        <w:t>MN</w:t>
      </w:r>
      <w:r>
        <w:tab/>
        <w:t>Master Node</w:t>
      </w:r>
    </w:p>
    <w:p w14:paraId="6005573E" w14:textId="77777777" w:rsidR="007C4D92" w:rsidRDefault="007C4D92" w:rsidP="007C4D92">
      <w:pPr>
        <w:pStyle w:val="EW"/>
      </w:pPr>
      <w:r w:rsidRPr="009A5067">
        <w:lastRenderedPageBreak/>
        <w:t>MO-EDT</w:t>
      </w:r>
      <w:r w:rsidRPr="009A5067">
        <w:tab/>
        <w:t>Mobile Originated Early Data Transmission</w:t>
      </w:r>
    </w:p>
    <w:p w14:paraId="47F0D34B" w14:textId="77777777" w:rsidR="007C4D92" w:rsidRDefault="007C4D92" w:rsidP="007C4D92">
      <w:pPr>
        <w:pStyle w:val="EW"/>
      </w:pPr>
      <w:r w:rsidRPr="009C570B">
        <w:t>MT-EDT</w:t>
      </w:r>
      <w:r w:rsidRPr="009C570B">
        <w:tab/>
        <w:t>Mobile Terminated Early Data Transmission</w:t>
      </w:r>
    </w:p>
    <w:p w14:paraId="7CE6C20E" w14:textId="77777777" w:rsidR="007C4D92" w:rsidRDefault="007C4D92" w:rsidP="007C4D92">
      <w:pPr>
        <w:pStyle w:val="EW"/>
      </w:pPr>
      <w:r>
        <w:t>MR-DC</w:t>
      </w:r>
      <w:r>
        <w:tab/>
        <w:t>Multi-Radio Dual Connectivity</w:t>
      </w:r>
      <w:r w:rsidRPr="007B0C8B">
        <w:t xml:space="preserve"> </w:t>
      </w:r>
    </w:p>
    <w:p w14:paraId="3BAF7CCF" w14:textId="77777777" w:rsidR="007C4D92" w:rsidRPr="007B0C8B" w:rsidRDefault="007C4D92" w:rsidP="007C4D92">
      <w:pPr>
        <w:pStyle w:val="EW"/>
      </w:pPr>
      <w:r w:rsidRPr="007B0C8B">
        <w:t>MSK</w:t>
      </w:r>
      <w:r w:rsidRPr="007B0C8B">
        <w:tab/>
        <w:t>Master Session Key</w:t>
      </w:r>
    </w:p>
    <w:p w14:paraId="5653F66D" w14:textId="77777777" w:rsidR="007C4D92" w:rsidRPr="007B0C8B" w:rsidRDefault="007C4D92" w:rsidP="007C4D92">
      <w:pPr>
        <w:pStyle w:val="EW"/>
      </w:pPr>
      <w:r w:rsidRPr="007B0C8B">
        <w:t>N3IWF</w:t>
      </w:r>
      <w:r w:rsidRPr="007B0C8B">
        <w:tab/>
        <w:t xml:space="preserve">Non-3GPP access </w:t>
      </w:r>
      <w:proofErr w:type="spellStart"/>
      <w:r w:rsidRPr="007B0C8B">
        <w:t>InterWorking</w:t>
      </w:r>
      <w:proofErr w:type="spellEnd"/>
      <w:r w:rsidRPr="007B0C8B">
        <w:t xml:space="preserve"> Function</w:t>
      </w:r>
    </w:p>
    <w:p w14:paraId="6E219CA5" w14:textId="77777777" w:rsidR="007C4D92" w:rsidRPr="007B0C8B" w:rsidRDefault="007C4D92" w:rsidP="007C4D92">
      <w:pPr>
        <w:pStyle w:val="EW"/>
      </w:pPr>
      <w:r w:rsidRPr="007B0C8B">
        <w:t>NAI</w:t>
      </w:r>
      <w:r w:rsidRPr="007B0C8B">
        <w:tab/>
        <w:t>Network Access Identifier</w:t>
      </w:r>
    </w:p>
    <w:p w14:paraId="1A83591C" w14:textId="77777777" w:rsidR="007C4D92" w:rsidRPr="007B0C8B" w:rsidRDefault="007C4D92" w:rsidP="007C4D92">
      <w:pPr>
        <w:pStyle w:val="EW"/>
      </w:pPr>
      <w:r w:rsidRPr="007B0C8B">
        <w:t>NAS</w:t>
      </w:r>
      <w:r w:rsidRPr="007B0C8B">
        <w:tab/>
        <w:t xml:space="preserve">Non Access Stratum </w:t>
      </w:r>
    </w:p>
    <w:p w14:paraId="3BFE41B1" w14:textId="77777777" w:rsidR="007C4D92" w:rsidRPr="007B0C8B" w:rsidRDefault="007C4D92" w:rsidP="007C4D92">
      <w:pPr>
        <w:pStyle w:val="EW"/>
      </w:pPr>
      <w:r w:rsidRPr="007B0C8B">
        <w:t>NDS</w:t>
      </w:r>
      <w:r w:rsidRPr="007B0C8B">
        <w:tab/>
        <w:t>Network Domain Security</w:t>
      </w:r>
    </w:p>
    <w:p w14:paraId="242AF7D2" w14:textId="77777777" w:rsidR="007C4D92" w:rsidRPr="007B0C8B" w:rsidRDefault="007C4D92" w:rsidP="007C4D92">
      <w:pPr>
        <w:pStyle w:val="EW"/>
      </w:pPr>
      <w:r w:rsidRPr="007B0C8B">
        <w:t>NEA</w:t>
      </w:r>
      <w:r w:rsidRPr="007B0C8B">
        <w:tab/>
        <w:t>Encryption Algorithm for 5G</w:t>
      </w:r>
    </w:p>
    <w:p w14:paraId="1F7208EF" w14:textId="77777777" w:rsidR="007C4D92" w:rsidRPr="007B0C8B" w:rsidRDefault="007C4D92" w:rsidP="007C4D92">
      <w:pPr>
        <w:pStyle w:val="EW"/>
      </w:pPr>
      <w:r w:rsidRPr="007B0C8B">
        <w:t>NF</w:t>
      </w:r>
      <w:r>
        <w:tab/>
      </w:r>
      <w:r w:rsidRPr="007B0C8B">
        <w:t>Network Function</w:t>
      </w:r>
    </w:p>
    <w:p w14:paraId="74CD83E6" w14:textId="77777777" w:rsidR="007C4D92" w:rsidRDefault="007C4D92" w:rsidP="007C4D92">
      <w:pPr>
        <w:pStyle w:val="EW"/>
      </w:pPr>
      <w:r w:rsidRPr="007B0C8B">
        <w:t>NG</w:t>
      </w:r>
      <w:r w:rsidRPr="007B0C8B">
        <w:tab/>
        <w:t>Next Generation</w:t>
      </w:r>
    </w:p>
    <w:p w14:paraId="0B4A0EE9" w14:textId="77777777" w:rsidR="007C4D92" w:rsidRPr="007B0C8B" w:rsidRDefault="007C4D92" w:rsidP="007C4D92">
      <w:pPr>
        <w:pStyle w:val="EW"/>
      </w:pPr>
      <w:proofErr w:type="gramStart"/>
      <w:r w:rsidRPr="00F85887">
        <w:t>ng-</w:t>
      </w:r>
      <w:proofErr w:type="spellStart"/>
      <w:r w:rsidRPr="00F85887">
        <w:t>eNB</w:t>
      </w:r>
      <w:proofErr w:type="spellEnd"/>
      <w:proofErr w:type="gramEnd"/>
      <w:r w:rsidRPr="00F85887">
        <w:tab/>
        <w:t>Next Generation Evolved Node-B</w:t>
      </w:r>
    </w:p>
    <w:p w14:paraId="332AB9F7" w14:textId="77777777" w:rsidR="007C4D92" w:rsidRDefault="007C4D92" w:rsidP="007C4D92">
      <w:pPr>
        <w:pStyle w:val="EW"/>
      </w:pPr>
      <w:proofErr w:type="spellStart"/>
      <w:proofErr w:type="gramStart"/>
      <w:r w:rsidRPr="007B0C8B">
        <w:t>ngKSI</w:t>
      </w:r>
      <w:proofErr w:type="spellEnd"/>
      <w:proofErr w:type="gramEnd"/>
      <w:r w:rsidRPr="007B0C8B">
        <w:tab/>
        <w:t>Key Set Identifier in 5G</w:t>
      </w:r>
    </w:p>
    <w:p w14:paraId="092D10DA" w14:textId="77777777" w:rsidR="007C4D92" w:rsidRDefault="007C4D92" w:rsidP="007C4D92">
      <w:pPr>
        <w:pStyle w:val="EW"/>
      </w:pPr>
      <w:r>
        <w:t>N5CW</w:t>
      </w:r>
      <w:r>
        <w:tab/>
      </w:r>
      <w:r w:rsidRPr="005B4FB9">
        <w:t>Non-5G-Capable over WLAN</w:t>
      </w:r>
    </w:p>
    <w:p w14:paraId="20EC1FB0" w14:textId="77777777" w:rsidR="007C4D92" w:rsidRPr="007B0C8B" w:rsidRDefault="007C4D92" w:rsidP="007C4D92">
      <w:pPr>
        <w:pStyle w:val="EW"/>
      </w:pPr>
      <w:r>
        <w:t>N5GC</w:t>
      </w:r>
      <w:r>
        <w:tab/>
        <w:t>Non-5G-Capable</w:t>
      </w:r>
    </w:p>
    <w:p w14:paraId="1D886806" w14:textId="77777777" w:rsidR="007C4D92" w:rsidRPr="007B0C8B" w:rsidRDefault="007C4D92" w:rsidP="007C4D92">
      <w:pPr>
        <w:pStyle w:val="EW"/>
      </w:pPr>
      <w:r w:rsidRPr="007B0C8B">
        <w:t>NIA</w:t>
      </w:r>
      <w:r w:rsidRPr="007B0C8B">
        <w:tab/>
        <w:t>Integrity Algorithm for 5G</w:t>
      </w:r>
    </w:p>
    <w:p w14:paraId="150B73CB" w14:textId="77777777" w:rsidR="007C4D92" w:rsidRDefault="007C4D92" w:rsidP="007C4D92">
      <w:pPr>
        <w:pStyle w:val="EW"/>
      </w:pPr>
      <w:r w:rsidRPr="007B0C8B">
        <w:t>NR</w:t>
      </w:r>
      <w:r w:rsidRPr="007B0C8B">
        <w:tab/>
        <w:t>New Radio</w:t>
      </w:r>
    </w:p>
    <w:p w14:paraId="7365DC67" w14:textId="77777777" w:rsidR="007C4D92" w:rsidRPr="007B0C8B" w:rsidRDefault="007C4D92" w:rsidP="007C4D92">
      <w:pPr>
        <w:pStyle w:val="EW"/>
      </w:pPr>
      <w:r>
        <w:t>NR-DC</w:t>
      </w:r>
      <w:r>
        <w:tab/>
        <w:t>NR-NR Dual Connectivity</w:t>
      </w:r>
    </w:p>
    <w:p w14:paraId="25C55B53" w14:textId="77777777" w:rsidR="007C4D92" w:rsidRDefault="007C4D92" w:rsidP="007C4D92">
      <w:pPr>
        <w:pStyle w:val="EW"/>
        <w:rPr>
          <w:ins w:id="114" w:author="Lei Zhongding (Zander)" w:date="2020-08-27T10:17:00Z"/>
        </w:rPr>
      </w:pPr>
      <w:r w:rsidRPr="007B0C8B">
        <w:t>NSSAI</w:t>
      </w:r>
      <w:r w:rsidRPr="007B0C8B">
        <w:tab/>
        <w:t>Network Slice Selection Assistance Information</w:t>
      </w:r>
    </w:p>
    <w:p w14:paraId="5D0EFC15" w14:textId="44C5EC75" w:rsidR="007C4D92" w:rsidRPr="007B0C8B" w:rsidRDefault="007C4D92" w:rsidP="007C4D92">
      <w:pPr>
        <w:pStyle w:val="EW"/>
      </w:pPr>
      <w:ins w:id="115" w:author="Lei Zhongding (Zander)" w:date="2020-08-27T10:17:00Z">
        <w:r>
          <w:t>NSSAA</w:t>
        </w:r>
        <w:r>
          <w:tab/>
        </w:r>
      </w:ins>
      <w:ins w:id="116" w:author="Lei Zhongding (Zander)" w:date="2020-08-27T10:19:00Z">
        <w:r w:rsidRPr="008C729C">
          <w:t xml:space="preserve">Network Slice </w:t>
        </w:r>
        <w:r>
          <w:t>S</w:t>
        </w:r>
        <w:r w:rsidRPr="008C729C">
          <w:t xml:space="preserve">pecific </w:t>
        </w:r>
        <w:r>
          <w:t>A</w:t>
        </w:r>
        <w:r w:rsidRPr="008C729C">
          <w:t>uthentication</w:t>
        </w:r>
        <w:r>
          <w:t xml:space="preserve"> and </w:t>
        </w:r>
        <w:r>
          <w:t>A</w:t>
        </w:r>
        <w:r>
          <w:t>uthorization</w:t>
        </w:r>
      </w:ins>
    </w:p>
    <w:p w14:paraId="1F4D3507" w14:textId="77777777" w:rsidR="007C4D92" w:rsidRDefault="007C4D92" w:rsidP="007C4D92">
      <w:pPr>
        <w:pStyle w:val="EW"/>
      </w:pPr>
      <w:r w:rsidRPr="007B0C8B">
        <w:t>PDN</w:t>
      </w:r>
      <w:r w:rsidRPr="007B0C8B">
        <w:tab/>
        <w:t>Packet Data Network</w:t>
      </w:r>
    </w:p>
    <w:p w14:paraId="6FF81805" w14:textId="77777777" w:rsidR="007C4D92" w:rsidRDefault="007C4D92" w:rsidP="007C4D92">
      <w:pPr>
        <w:pStyle w:val="EW"/>
      </w:pPr>
      <w:r w:rsidRPr="00716EFE">
        <w:t>PEI</w:t>
      </w:r>
      <w:r w:rsidRPr="00716EFE">
        <w:tab/>
        <w:t>Permanent Equipment Identifier</w:t>
      </w:r>
    </w:p>
    <w:p w14:paraId="1BBE66CA" w14:textId="77777777" w:rsidR="007C4D92" w:rsidRDefault="007C4D92" w:rsidP="007C4D92">
      <w:pPr>
        <w:pStyle w:val="EW"/>
      </w:pPr>
      <w:proofErr w:type="spellStart"/>
      <w:proofErr w:type="gramStart"/>
      <w:r>
        <w:t>pIPX</w:t>
      </w:r>
      <w:proofErr w:type="spellEnd"/>
      <w:proofErr w:type="gramEnd"/>
      <w:r>
        <w:tab/>
        <w:t>producer's IPX</w:t>
      </w:r>
    </w:p>
    <w:p w14:paraId="727A074E" w14:textId="77777777" w:rsidR="007C4D92" w:rsidRDefault="007C4D92" w:rsidP="007C4D92">
      <w:pPr>
        <w:pStyle w:val="EW"/>
      </w:pPr>
      <w:r>
        <w:t>PRINS</w:t>
      </w:r>
      <w:r>
        <w:tab/>
      </w:r>
      <w:proofErr w:type="spellStart"/>
      <w:r>
        <w:t>PRotocol</w:t>
      </w:r>
      <w:proofErr w:type="spellEnd"/>
      <w:r>
        <w:t xml:space="preserve"> for N32 </w:t>
      </w:r>
      <w:proofErr w:type="spellStart"/>
      <w:r>
        <w:t>INterconnect</w:t>
      </w:r>
      <w:proofErr w:type="spellEnd"/>
      <w:r>
        <w:t xml:space="preserve"> Security </w:t>
      </w:r>
    </w:p>
    <w:p w14:paraId="4E7736D1" w14:textId="77777777" w:rsidR="007C4D92" w:rsidRDefault="007C4D92" w:rsidP="007C4D92">
      <w:pPr>
        <w:pStyle w:val="EW"/>
      </w:pPr>
      <w:proofErr w:type="spellStart"/>
      <w:proofErr w:type="gramStart"/>
      <w:r>
        <w:t>pSEPP</w:t>
      </w:r>
      <w:proofErr w:type="spellEnd"/>
      <w:proofErr w:type="gramEnd"/>
      <w:r>
        <w:tab/>
        <w:t>producer's SEPP</w:t>
      </w:r>
    </w:p>
    <w:p w14:paraId="4E7ED6F4" w14:textId="77777777" w:rsidR="007C4D92" w:rsidRPr="007B0C8B" w:rsidRDefault="007C4D92" w:rsidP="007C4D92">
      <w:pPr>
        <w:pStyle w:val="EW"/>
      </w:pPr>
      <w:r w:rsidRPr="003D2F02">
        <w:t>PUR</w:t>
      </w:r>
      <w:r w:rsidRPr="003D2F02">
        <w:tab/>
        <w:t>Preconfigured Uplink Resource</w:t>
      </w:r>
    </w:p>
    <w:p w14:paraId="73091F1C" w14:textId="77777777" w:rsidR="007C4D92" w:rsidRPr="007B0C8B" w:rsidRDefault="007C4D92" w:rsidP="007C4D92">
      <w:pPr>
        <w:pStyle w:val="EW"/>
      </w:pPr>
      <w:proofErr w:type="spellStart"/>
      <w:r w:rsidRPr="007B0C8B">
        <w:t>QoS</w:t>
      </w:r>
      <w:proofErr w:type="spellEnd"/>
      <w:r w:rsidRPr="007B0C8B">
        <w:tab/>
        <w:t xml:space="preserve">Quality of Service </w:t>
      </w:r>
    </w:p>
    <w:p w14:paraId="3FFB7886" w14:textId="77777777" w:rsidR="007C4D92" w:rsidRPr="007B0C8B" w:rsidRDefault="007C4D92" w:rsidP="007C4D92">
      <w:pPr>
        <w:pStyle w:val="EW"/>
      </w:pPr>
      <w:r w:rsidRPr="007B0C8B">
        <w:t>RES</w:t>
      </w:r>
      <w:r w:rsidRPr="007B0C8B">
        <w:tab/>
      </w:r>
      <w:proofErr w:type="spellStart"/>
      <w:r w:rsidRPr="007B0C8B">
        <w:t>RESponse</w:t>
      </w:r>
      <w:proofErr w:type="spellEnd"/>
    </w:p>
    <w:p w14:paraId="2D4B7031" w14:textId="77777777" w:rsidR="007C4D92" w:rsidRDefault="007C4D92" w:rsidP="007C4D92">
      <w:pPr>
        <w:pStyle w:val="EW"/>
      </w:pPr>
      <w:r>
        <w:t>SCG</w:t>
      </w:r>
      <w:r>
        <w:tab/>
        <w:t>Secondary Cell Group</w:t>
      </w:r>
    </w:p>
    <w:p w14:paraId="421BD487" w14:textId="77777777" w:rsidR="007C4D92" w:rsidRDefault="007C4D92" w:rsidP="007C4D92">
      <w:pPr>
        <w:pStyle w:val="EW"/>
      </w:pPr>
      <w:r w:rsidRPr="007B0C8B">
        <w:t>SEAF</w:t>
      </w:r>
      <w:r w:rsidRPr="007B0C8B">
        <w:tab/>
      </w:r>
      <w:proofErr w:type="spellStart"/>
      <w:r w:rsidRPr="007B0C8B">
        <w:t>SEcurity</w:t>
      </w:r>
      <w:proofErr w:type="spellEnd"/>
      <w:r w:rsidRPr="007B0C8B">
        <w:t xml:space="preserve"> Anchor Function</w:t>
      </w:r>
    </w:p>
    <w:p w14:paraId="40B518E2" w14:textId="77777777" w:rsidR="007C4D92" w:rsidRDefault="007C4D92" w:rsidP="007C4D92">
      <w:pPr>
        <w:pStyle w:val="EW"/>
      </w:pPr>
      <w:r>
        <w:t>SCP</w:t>
      </w:r>
      <w:r>
        <w:tab/>
        <w:t>Service Communication Proxy</w:t>
      </w:r>
    </w:p>
    <w:p w14:paraId="7E8867C5" w14:textId="77777777" w:rsidR="007C4D92" w:rsidRDefault="007C4D92" w:rsidP="007C4D92">
      <w:pPr>
        <w:pStyle w:val="EW"/>
      </w:pPr>
      <w:r>
        <w:t>NOTE: Void.</w:t>
      </w:r>
      <w:r w:rsidRPr="007B0C8B">
        <w:tab/>
        <w:t>Security Gateway</w:t>
      </w:r>
    </w:p>
    <w:p w14:paraId="5201F052" w14:textId="77777777" w:rsidR="007C4D92" w:rsidRPr="007B0C8B" w:rsidRDefault="007C4D92" w:rsidP="007C4D92">
      <w:pPr>
        <w:pStyle w:val="EW"/>
      </w:pPr>
      <w:r>
        <w:t>SEPP</w:t>
      </w:r>
      <w:r>
        <w:tab/>
        <w:t>Security Edge Protection Proxy</w:t>
      </w:r>
    </w:p>
    <w:p w14:paraId="2F6D4817" w14:textId="77777777" w:rsidR="007C4D92" w:rsidRPr="007B0C8B" w:rsidRDefault="007C4D92" w:rsidP="007C4D92">
      <w:pPr>
        <w:pStyle w:val="EW"/>
      </w:pPr>
      <w:r w:rsidRPr="007B0C8B">
        <w:t>SIDF</w:t>
      </w:r>
      <w:r w:rsidRPr="007B0C8B">
        <w:tab/>
        <w:t xml:space="preserve">Subscription Identifier De-concealing Function </w:t>
      </w:r>
    </w:p>
    <w:p w14:paraId="0E736D14" w14:textId="77777777" w:rsidR="007C4D92" w:rsidRPr="007B0C8B" w:rsidRDefault="007C4D92" w:rsidP="007C4D92">
      <w:pPr>
        <w:pStyle w:val="EW"/>
      </w:pPr>
      <w:r w:rsidRPr="007B0C8B">
        <w:t>SMC</w:t>
      </w:r>
      <w:r w:rsidRPr="007B0C8B">
        <w:tab/>
        <w:t>Security Mode Command</w:t>
      </w:r>
    </w:p>
    <w:p w14:paraId="7D2C601E" w14:textId="77777777" w:rsidR="007C4D92" w:rsidRPr="007B0C8B" w:rsidRDefault="007C4D92" w:rsidP="007C4D92">
      <w:pPr>
        <w:pStyle w:val="EW"/>
      </w:pPr>
      <w:r w:rsidRPr="007B0C8B">
        <w:t>SMF</w:t>
      </w:r>
      <w:r w:rsidRPr="007B0C8B">
        <w:tab/>
        <w:t>Session Management Function</w:t>
      </w:r>
    </w:p>
    <w:p w14:paraId="2A706685" w14:textId="77777777" w:rsidR="007C4D92" w:rsidRDefault="007C4D92" w:rsidP="007C4D92">
      <w:pPr>
        <w:pStyle w:val="EW"/>
      </w:pPr>
      <w:r>
        <w:t>SN</w:t>
      </w:r>
      <w:r>
        <w:tab/>
        <w:t>Secondary Node</w:t>
      </w:r>
      <w:r w:rsidRPr="007B0C8B">
        <w:t xml:space="preserve"> </w:t>
      </w:r>
    </w:p>
    <w:p w14:paraId="3519CD77" w14:textId="77777777" w:rsidR="007C4D92" w:rsidRPr="007B0C8B" w:rsidRDefault="007C4D92" w:rsidP="007C4D92">
      <w:pPr>
        <w:pStyle w:val="EW"/>
      </w:pPr>
      <w:r w:rsidRPr="007B0C8B">
        <w:t>SN Id</w:t>
      </w:r>
      <w:r w:rsidRPr="007B0C8B">
        <w:tab/>
        <w:t>Serving Network Identifier</w:t>
      </w:r>
    </w:p>
    <w:p w14:paraId="39EC1D35" w14:textId="77777777" w:rsidR="007C4D92" w:rsidRPr="00B32D78" w:rsidRDefault="007C4D92" w:rsidP="007C4D92">
      <w:pPr>
        <w:pStyle w:val="EW"/>
        <w:rPr>
          <w:lang w:val="fr-FR"/>
        </w:rPr>
      </w:pPr>
      <w:r w:rsidRPr="00B32D78">
        <w:rPr>
          <w:lang w:val="fr-FR"/>
        </w:rPr>
        <w:t>SUCI</w:t>
      </w:r>
      <w:r w:rsidRPr="00B32D78">
        <w:rPr>
          <w:lang w:val="fr-FR"/>
        </w:rPr>
        <w:tab/>
      </w:r>
      <w:proofErr w:type="spellStart"/>
      <w:r w:rsidRPr="00B32D78">
        <w:rPr>
          <w:lang w:val="fr-FR"/>
        </w:rPr>
        <w:t>Subscription</w:t>
      </w:r>
      <w:proofErr w:type="spellEnd"/>
      <w:r w:rsidRPr="00B32D78">
        <w:rPr>
          <w:lang w:val="fr-FR"/>
        </w:rPr>
        <w:t xml:space="preserve"> </w:t>
      </w:r>
      <w:proofErr w:type="spellStart"/>
      <w:r w:rsidRPr="00B32D78">
        <w:rPr>
          <w:lang w:val="fr-FR"/>
        </w:rPr>
        <w:t>Concealed</w:t>
      </w:r>
      <w:proofErr w:type="spellEnd"/>
      <w:r w:rsidRPr="00B32D78">
        <w:rPr>
          <w:lang w:val="fr-FR"/>
        </w:rPr>
        <w:t xml:space="preserve"> Identifier </w:t>
      </w:r>
    </w:p>
    <w:p w14:paraId="32293EF7" w14:textId="77777777" w:rsidR="007C4D92" w:rsidRPr="00B32D78" w:rsidRDefault="007C4D92" w:rsidP="007C4D92">
      <w:pPr>
        <w:pStyle w:val="EW"/>
        <w:rPr>
          <w:lang w:val="fr-FR"/>
        </w:rPr>
      </w:pPr>
      <w:r w:rsidRPr="00B32D78">
        <w:rPr>
          <w:lang w:val="fr-FR"/>
        </w:rPr>
        <w:t>SUPI</w:t>
      </w:r>
      <w:r w:rsidRPr="00B32D78">
        <w:rPr>
          <w:lang w:val="fr-FR"/>
        </w:rPr>
        <w:tab/>
      </w:r>
      <w:proofErr w:type="spellStart"/>
      <w:r w:rsidRPr="00B32D78">
        <w:rPr>
          <w:lang w:val="fr-FR"/>
        </w:rPr>
        <w:t>Subscription</w:t>
      </w:r>
      <w:proofErr w:type="spellEnd"/>
      <w:r w:rsidRPr="00B32D78">
        <w:rPr>
          <w:lang w:val="fr-FR"/>
        </w:rPr>
        <w:t xml:space="preserve"> Permanent Identifier </w:t>
      </w:r>
    </w:p>
    <w:p w14:paraId="736152DC" w14:textId="77777777" w:rsidR="007C4D92" w:rsidRDefault="007C4D92" w:rsidP="007C4D92">
      <w:pPr>
        <w:pStyle w:val="EW"/>
      </w:pPr>
      <w:r w:rsidRPr="007B0C8B">
        <w:t>TLS</w:t>
      </w:r>
      <w:r w:rsidRPr="007B0C8B">
        <w:tab/>
        <w:t>Transport Layer Security</w:t>
      </w:r>
    </w:p>
    <w:p w14:paraId="77B4A68C" w14:textId="77777777" w:rsidR="007C4D92" w:rsidRDefault="007C4D92" w:rsidP="007C4D92">
      <w:pPr>
        <w:pStyle w:val="EW"/>
      </w:pPr>
      <w:r>
        <w:t>TNAN</w:t>
      </w:r>
      <w:r>
        <w:tab/>
        <w:t>Trusted Non-3GPP Access Network</w:t>
      </w:r>
    </w:p>
    <w:p w14:paraId="686646F6" w14:textId="77777777" w:rsidR="007C4D92" w:rsidRDefault="007C4D92" w:rsidP="007C4D92">
      <w:pPr>
        <w:pStyle w:val="EW"/>
      </w:pPr>
      <w:r>
        <w:t>TNAP</w:t>
      </w:r>
      <w:r>
        <w:tab/>
        <w:t>Trusted Non-3GPP Access Point</w:t>
      </w:r>
    </w:p>
    <w:p w14:paraId="36BD402E" w14:textId="77777777" w:rsidR="007C4D92" w:rsidRDefault="007C4D92" w:rsidP="007C4D92">
      <w:pPr>
        <w:pStyle w:val="EW"/>
      </w:pPr>
      <w:r>
        <w:t>TNGF</w:t>
      </w:r>
      <w:r>
        <w:tab/>
        <w:t>Trusted Non-3GPP Gateway Function</w:t>
      </w:r>
    </w:p>
    <w:p w14:paraId="1554055F" w14:textId="77777777" w:rsidR="007C4D92" w:rsidRDefault="007C4D92" w:rsidP="007C4D92">
      <w:pPr>
        <w:pStyle w:val="EW"/>
      </w:pPr>
      <w:r>
        <w:t>TWAP</w:t>
      </w:r>
      <w:r>
        <w:tab/>
      </w:r>
      <w:r w:rsidRPr="00AF7F3B">
        <w:t>Trusted WLAN Access Point</w:t>
      </w:r>
    </w:p>
    <w:p w14:paraId="535ECD20" w14:textId="77777777" w:rsidR="007C4D92" w:rsidRDefault="007C4D92" w:rsidP="007C4D92">
      <w:pPr>
        <w:pStyle w:val="EW"/>
      </w:pPr>
      <w:r>
        <w:t>TWIF</w:t>
      </w:r>
      <w:r>
        <w:tab/>
      </w:r>
      <w:r w:rsidRPr="00AF7F3B">
        <w:t>Trusted WLAN Interworking Function</w:t>
      </w:r>
    </w:p>
    <w:p w14:paraId="76F026A1" w14:textId="77777777" w:rsidR="007C4D92" w:rsidRPr="007B0C8B" w:rsidRDefault="007C4D92" w:rsidP="007C4D92">
      <w:pPr>
        <w:pStyle w:val="EW"/>
      </w:pPr>
      <w:r>
        <w:t>TSC</w:t>
      </w:r>
      <w:r>
        <w:tab/>
        <w:t>Time Sensitive Communication</w:t>
      </w:r>
    </w:p>
    <w:p w14:paraId="7606DECE" w14:textId="77777777" w:rsidR="007C4D92" w:rsidRPr="007B0C8B" w:rsidRDefault="007C4D92" w:rsidP="007C4D92">
      <w:pPr>
        <w:pStyle w:val="EW"/>
      </w:pPr>
      <w:r w:rsidRPr="007B0C8B">
        <w:t>UE</w:t>
      </w:r>
      <w:r w:rsidRPr="007B0C8B">
        <w:tab/>
        <w:t>User Equipment</w:t>
      </w:r>
    </w:p>
    <w:p w14:paraId="009E6978" w14:textId="77777777" w:rsidR="007C4D92" w:rsidRPr="007B0C8B" w:rsidRDefault="007C4D92" w:rsidP="007C4D92">
      <w:pPr>
        <w:pStyle w:val="EW"/>
      </w:pPr>
      <w:r w:rsidRPr="007B0C8B">
        <w:t>UEA</w:t>
      </w:r>
      <w:r w:rsidRPr="007B0C8B">
        <w:tab/>
        <w:t>UMTS Encryption Algorithm</w:t>
      </w:r>
    </w:p>
    <w:p w14:paraId="5840D1F8" w14:textId="77777777" w:rsidR="007C4D92" w:rsidRDefault="007C4D92" w:rsidP="007C4D92">
      <w:pPr>
        <w:pStyle w:val="EW"/>
      </w:pPr>
      <w:r w:rsidRPr="007B0C8B">
        <w:t>UDM</w:t>
      </w:r>
      <w:r w:rsidRPr="007B0C8B">
        <w:tab/>
        <w:t>Unified Data Management</w:t>
      </w:r>
    </w:p>
    <w:p w14:paraId="49C40BD5" w14:textId="77777777" w:rsidR="007C4D92" w:rsidRPr="007B0C8B" w:rsidRDefault="007C4D92" w:rsidP="007C4D92">
      <w:pPr>
        <w:pStyle w:val="EW"/>
      </w:pPr>
      <w:r w:rsidRPr="00E5703F">
        <w:t>UDR</w:t>
      </w:r>
      <w:r w:rsidRPr="00E5703F">
        <w:tab/>
        <w:t>Unified Data Repository</w:t>
      </w:r>
    </w:p>
    <w:p w14:paraId="0106CF89" w14:textId="77777777" w:rsidR="007C4D92" w:rsidRPr="007B0C8B" w:rsidRDefault="007C4D92" w:rsidP="007C4D92">
      <w:pPr>
        <w:pStyle w:val="EW"/>
      </w:pPr>
      <w:r w:rsidRPr="007B0C8B">
        <w:t>UIA</w:t>
      </w:r>
      <w:r w:rsidRPr="007B0C8B">
        <w:tab/>
        <w:t>UMTS Integrity Algorithm</w:t>
      </w:r>
    </w:p>
    <w:p w14:paraId="7D54767C" w14:textId="77777777" w:rsidR="007C4D92" w:rsidRPr="007B0C8B" w:rsidRDefault="007C4D92" w:rsidP="007C4D92">
      <w:pPr>
        <w:pStyle w:val="EW"/>
      </w:pPr>
      <w:r w:rsidRPr="007B0C8B">
        <w:t>ULR</w:t>
      </w:r>
      <w:r w:rsidRPr="007B0C8B">
        <w:tab/>
        <w:t>Update Location Request</w:t>
      </w:r>
    </w:p>
    <w:p w14:paraId="2C526A56" w14:textId="77777777" w:rsidR="007C4D92" w:rsidRPr="007B0C8B" w:rsidRDefault="007C4D92" w:rsidP="007C4D92">
      <w:pPr>
        <w:pStyle w:val="EW"/>
      </w:pPr>
      <w:r w:rsidRPr="007B0C8B">
        <w:t>UP</w:t>
      </w:r>
      <w:r w:rsidRPr="007B0C8B">
        <w:tab/>
        <w:t>User Plane</w:t>
      </w:r>
    </w:p>
    <w:p w14:paraId="70C62AD9" w14:textId="77777777" w:rsidR="007C4D92" w:rsidRDefault="007C4D92" w:rsidP="007C4D92">
      <w:pPr>
        <w:pStyle w:val="EW"/>
      </w:pPr>
      <w:r w:rsidRPr="007B0C8B">
        <w:t>UPF</w:t>
      </w:r>
      <w:r w:rsidRPr="007B0C8B">
        <w:tab/>
        <w:t>User Plane Function</w:t>
      </w:r>
    </w:p>
    <w:p w14:paraId="7D66BD37" w14:textId="77777777" w:rsidR="007C4D92" w:rsidRPr="007B0C8B" w:rsidRDefault="007C4D92" w:rsidP="007C4D92">
      <w:pPr>
        <w:pStyle w:val="EW"/>
      </w:pPr>
      <w:r>
        <w:t>URLLC</w:t>
      </w:r>
      <w:r>
        <w:tab/>
        <w:t>Ultra Reliable Low Latency Communication</w:t>
      </w:r>
    </w:p>
    <w:p w14:paraId="6975E6E2" w14:textId="77777777" w:rsidR="007C4D92" w:rsidRPr="007B0C8B" w:rsidRDefault="007C4D92" w:rsidP="007C4D92">
      <w:pPr>
        <w:pStyle w:val="EW"/>
      </w:pPr>
      <w:r w:rsidRPr="007B0C8B">
        <w:t>USIM</w:t>
      </w:r>
      <w:r w:rsidRPr="007B0C8B">
        <w:tab/>
        <w:t>Universal Subscriber Identity Module</w:t>
      </w:r>
    </w:p>
    <w:p w14:paraId="6B274856" w14:textId="77777777" w:rsidR="007C4D92" w:rsidRPr="007B0C8B" w:rsidRDefault="007C4D92" w:rsidP="007C4D92">
      <w:pPr>
        <w:pStyle w:val="EX"/>
      </w:pPr>
      <w:r w:rsidRPr="007B0C8B">
        <w:t>XRES</w:t>
      </w:r>
      <w:r w:rsidRPr="007B0C8B">
        <w:tab/>
      </w:r>
      <w:proofErr w:type="spellStart"/>
      <w:r w:rsidRPr="007B0C8B">
        <w:t>eXpected</w:t>
      </w:r>
      <w:proofErr w:type="spellEnd"/>
      <w:r w:rsidRPr="007B0C8B">
        <w:t xml:space="preserve"> </w:t>
      </w:r>
      <w:proofErr w:type="spellStart"/>
      <w:r w:rsidRPr="007B0C8B">
        <w:t>RESponse</w:t>
      </w:r>
      <w:proofErr w:type="spellEnd"/>
    </w:p>
    <w:p w14:paraId="3BA6B2B5" w14:textId="77777777" w:rsidR="00CC0183" w:rsidRPr="007C4D92" w:rsidRDefault="00CC0183" w:rsidP="007C4D92">
      <w:pPr>
        <w:ind w:firstLine="284"/>
        <w:rPr>
          <w:ins w:id="117" w:author="Lei Zhongding (Zander)" w:date="2020-08-27T10:15:00Z"/>
        </w:rPr>
      </w:pPr>
    </w:p>
    <w:p w14:paraId="60F2E144" w14:textId="514D7D8A" w:rsidR="00CC0183" w:rsidRDefault="00CC0183" w:rsidP="00CC0183">
      <w:pPr>
        <w:pStyle w:val="Heading3"/>
        <w:rPr>
          <w:ins w:id="118" w:author="Lei Zhongding (Zander)" w:date="2020-08-27T10:15:00Z"/>
          <w:color w:val="4F81BD" w:themeColor="accent1"/>
        </w:rPr>
      </w:pPr>
      <w:ins w:id="119" w:author="Lei Zhongding (Zander)" w:date="2020-08-27T10:15:00Z">
        <w:r w:rsidRPr="00D1095B">
          <w:rPr>
            <w:color w:val="4F81BD" w:themeColor="accent1"/>
          </w:rPr>
          <w:lastRenderedPageBreak/>
          <w:t xml:space="preserve">**************************** </w:t>
        </w:r>
        <w:r>
          <w:rPr>
            <w:color w:val="4F81BD" w:themeColor="accent1"/>
          </w:rPr>
          <w:t>End</w:t>
        </w:r>
        <w:r w:rsidRPr="00D1095B">
          <w:rPr>
            <w:color w:val="4F81BD" w:themeColor="accent1"/>
          </w:rPr>
          <w:t xml:space="preserve"> of </w:t>
        </w:r>
        <w:r>
          <w:rPr>
            <w:color w:val="4F81BD" w:themeColor="accent1"/>
          </w:rPr>
          <w:t>2</w:t>
        </w:r>
        <w:r w:rsidRPr="00000D20">
          <w:rPr>
            <w:color w:val="4F81BD" w:themeColor="accent1"/>
            <w:vertAlign w:val="superscript"/>
          </w:rPr>
          <w:t>nd</w:t>
        </w:r>
        <w:r>
          <w:rPr>
            <w:color w:val="4F81BD" w:themeColor="accent1"/>
          </w:rPr>
          <w:t xml:space="preserve"> </w:t>
        </w:r>
        <w:r w:rsidRPr="00D1095B">
          <w:rPr>
            <w:color w:val="4F81BD" w:themeColor="accent1"/>
          </w:rPr>
          <w:t>changes *********************</w:t>
        </w:r>
      </w:ins>
    </w:p>
    <w:p w14:paraId="3855ACF6" w14:textId="77777777" w:rsidR="0093139F" w:rsidRPr="00CC0183" w:rsidRDefault="0093139F" w:rsidP="00090F7C">
      <w:pPr>
        <w:rPr>
          <w:rFonts w:eastAsia="SimSun"/>
          <w:rPrChange w:id="120" w:author="Lei Zhongding (Zander)" w:date="2020-08-27T10:15:00Z">
            <w:rPr>
              <w:rFonts w:eastAsia="SimSun"/>
              <w:lang w:val="en-US"/>
            </w:rPr>
          </w:rPrChange>
        </w:rPr>
      </w:pPr>
    </w:p>
    <w:sectPr w:rsidR="0093139F" w:rsidRPr="00CC0183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DAC6EC" w14:textId="77777777" w:rsidR="00392780" w:rsidRDefault="00392780">
      <w:r>
        <w:separator/>
      </w:r>
    </w:p>
  </w:endnote>
  <w:endnote w:type="continuationSeparator" w:id="0">
    <w:p w14:paraId="732FAA59" w14:textId="77777777" w:rsidR="00392780" w:rsidRDefault="00392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D40670" w14:textId="77777777" w:rsidR="00392780" w:rsidRDefault="00392780">
      <w:r>
        <w:separator/>
      </w:r>
    </w:p>
  </w:footnote>
  <w:footnote w:type="continuationSeparator" w:id="0">
    <w:p w14:paraId="32AD83B7" w14:textId="77777777" w:rsidR="00392780" w:rsidRDefault="003927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BE4ED9" w14:textId="77777777" w:rsidR="00E27329" w:rsidRDefault="00E2732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A58704" w14:textId="77777777" w:rsidR="00E27329" w:rsidRDefault="00E2732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7FD200" w14:textId="77777777" w:rsidR="00E27329" w:rsidRDefault="00E2732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78FDFD" w14:textId="77777777" w:rsidR="00E27329" w:rsidRDefault="00E2732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231E4F"/>
    <w:multiLevelType w:val="hybridMultilevel"/>
    <w:tmpl w:val="B27A8358"/>
    <w:lvl w:ilvl="0" w:tplc="97669EC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140" w:hanging="360"/>
      </w:pPr>
    </w:lvl>
    <w:lvl w:ilvl="2" w:tplc="4809001B" w:tentative="1">
      <w:start w:val="1"/>
      <w:numFmt w:val="lowerRoman"/>
      <w:lvlText w:val="%3."/>
      <w:lvlJc w:val="right"/>
      <w:pPr>
        <w:ind w:left="1860" w:hanging="180"/>
      </w:pPr>
    </w:lvl>
    <w:lvl w:ilvl="3" w:tplc="4809000F" w:tentative="1">
      <w:start w:val="1"/>
      <w:numFmt w:val="decimal"/>
      <w:lvlText w:val="%4."/>
      <w:lvlJc w:val="left"/>
      <w:pPr>
        <w:ind w:left="2580" w:hanging="360"/>
      </w:pPr>
    </w:lvl>
    <w:lvl w:ilvl="4" w:tplc="48090019" w:tentative="1">
      <w:start w:val="1"/>
      <w:numFmt w:val="lowerLetter"/>
      <w:lvlText w:val="%5."/>
      <w:lvlJc w:val="left"/>
      <w:pPr>
        <w:ind w:left="3300" w:hanging="360"/>
      </w:pPr>
    </w:lvl>
    <w:lvl w:ilvl="5" w:tplc="4809001B" w:tentative="1">
      <w:start w:val="1"/>
      <w:numFmt w:val="lowerRoman"/>
      <w:lvlText w:val="%6."/>
      <w:lvlJc w:val="right"/>
      <w:pPr>
        <w:ind w:left="4020" w:hanging="180"/>
      </w:pPr>
    </w:lvl>
    <w:lvl w:ilvl="6" w:tplc="4809000F" w:tentative="1">
      <w:start w:val="1"/>
      <w:numFmt w:val="decimal"/>
      <w:lvlText w:val="%7."/>
      <w:lvlJc w:val="left"/>
      <w:pPr>
        <w:ind w:left="4740" w:hanging="360"/>
      </w:pPr>
    </w:lvl>
    <w:lvl w:ilvl="7" w:tplc="48090019" w:tentative="1">
      <w:start w:val="1"/>
      <w:numFmt w:val="lowerLetter"/>
      <w:lvlText w:val="%8."/>
      <w:lvlJc w:val="left"/>
      <w:pPr>
        <w:ind w:left="5460" w:hanging="360"/>
      </w:pPr>
    </w:lvl>
    <w:lvl w:ilvl="8" w:tplc="48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3A0936D1"/>
    <w:multiLevelType w:val="hybridMultilevel"/>
    <w:tmpl w:val="A64C4F84"/>
    <w:lvl w:ilvl="0" w:tplc="3468C32A">
      <w:start w:val="1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4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3BD23594"/>
    <w:multiLevelType w:val="hybridMultilevel"/>
    <w:tmpl w:val="DB7CCA82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45690456"/>
    <w:multiLevelType w:val="hybridMultilevel"/>
    <w:tmpl w:val="8A2E7C26"/>
    <w:lvl w:ilvl="0" w:tplc="0134AA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LUwNjE1NrEws7QwMzVU0lEKTi0uzszPAykwqgUAirhw1CwAAAA="/>
  </w:docVars>
  <w:rsids>
    <w:rsidRoot w:val="00022E4A"/>
    <w:rsid w:val="000032A6"/>
    <w:rsid w:val="00003935"/>
    <w:rsid w:val="00010149"/>
    <w:rsid w:val="00012F53"/>
    <w:rsid w:val="00014A1C"/>
    <w:rsid w:val="00022E4A"/>
    <w:rsid w:val="00051D5A"/>
    <w:rsid w:val="00056869"/>
    <w:rsid w:val="00060C64"/>
    <w:rsid w:val="00066B9F"/>
    <w:rsid w:val="00075AAC"/>
    <w:rsid w:val="00081712"/>
    <w:rsid w:val="00084903"/>
    <w:rsid w:val="00086447"/>
    <w:rsid w:val="00090F7C"/>
    <w:rsid w:val="000A6394"/>
    <w:rsid w:val="000A7BA6"/>
    <w:rsid w:val="000B741C"/>
    <w:rsid w:val="000B7FED"/>
    <w:rsid w:val="000C038A"/>
    <w:rsid w:val="000C3DA0"/>
    <w:rsid w:val="000C3F77"/>
    <w:rsid w:val="000C6598"/>
    <w:rsid w:val="000D5968"/>
    <w:rsid w:val="000E6730"/>
    <w:rsid w:val="000F5BEA"/>
    <w:rsid w:val="000F76E2"/>
    <w:rsid w:val="00104B6C"/>
    <w:rsid w:val="00106333"/>
    <w:rsid w:val="001239C9"/>
    <w:rsid w:val="00130C46"/>
    <w:rsid w:val="00135235"/>
    <w:rsid w:val="00144DFA"/>
    <w:rsid w:val="00145D43"/>
    <w:rsid w:val="001504BA"/>
    <w:rsid w:val="00154270"/>
    <w:rsid w:val="00166362"/>
    <w:rsid w:val="001721C2"/>
    <w:rsid w:val="00192C46"/>
    <w:rsid w:val="0019367F"/>
    <w:rsid w:val="00196D0E"/>
    <w:rsid w:val="001A08B3"/>
    <w:rsid w:val="001A1480"/>
    <w:rsid w:val="001A153C"/>
    <w:rsid w:val="001A446C"/>
    <w:rsid w:val="001A7B60"/>
    <w:rsid w:val="001B52F0"/>
    <w:rsid w:val="001B592B"/>
    <w:rsid w:val="001B7A65"/>
    <w:rsid w:val="001D16CF"/>
    <w:rsid w:val="001D5569"/>
    <w:rsid w:val="001D5B79"/>
    <w:rsid w:val="001E0C94"/>
    <w:rsid w:val="001E41F3"/>
    <w:rsid w:val="002243A2"/>
    <w:rsid w:val="0024120F"/>
    <w:rsid w:val="00246BEC"/>
    <w:rsid w:val="00251E43"/>
    <w:rsid w:val="00255DF4"/>
    <w:rsid w:val="00256B03"/>
    <w:rsid w:val="00257A5D"/>
    <w:rsid w:val="00257FDE"/>
    <w:rsid w:val="0026004D"/>
    <w:rsid w:val="002640DD"/>
    <w:rsid w:val="002647F5"/>
    <w:rsid w:val="00266363"/>
    <w:rsid w:val="002759BA"/>
    <w:rsid w:val="00275D12"/>
    <w:rsid w:val="00284FEB"/>
    <w:rsid w:val="002860C4"/>
    <w:rsid w:val="002A0C28"/>
    <w:rsid w:val="002A14EA"/>
    <w:rsid w:val="002A4C0D"/>
    <w:rsid w:val="002A7145"/>
    <w:rsid w:val="002B5741"/>
    <w:rsid w:val="002C66B1"/>
    <w:rsid w:val="002D039E"/>
    <w:rsid w:val="002D0AB0"/>
    <w:rsid w:val="002D5089"/>
    <w:rsid w:val="00305409"/>
    <w:rsid w:val="00314359"/>
    <w:rsid w:val="003176D2"/>
    <w:rsid w:val="00322D29"/>
    <w:rsid w:val="00331626"/>
    <w:rsid w:val="00333AA4"/>
    <w:rsid w:val="00336701"/>
    <w:rsid w:val="00342BFD"/>
    <w:rsid w:val="00343C6F"/>
    <w:rsid w:val="003504EC"/>
    <w:rsid w:val="00351738"/>
    <w:rsid w:val="003609EF"/>
    <w:rsid w:val="0036231A"/>
    <w:rsid w:val="00374DD4"/>
    <w:rsid w:val="0039066C"/>
    <w:rsid w:val="00392780"/>
    <w:rsid w:val="003A1393"/>
    <w:rsid w:val="003A4E4B"/>
    <w:rsid w:val="003B783A"/>
    <w:rsid w:val="003D1289"/>
    <w:rsid w:val="003D2F57"/>
    <w:rsid w:val="003D786C"/>
    <w:rsid w:val="003D7F97"/>
    <w:rsid w:val="003E1A36"/>
    <w:rsid w:val="003F1AD0"/>
    <w:rsid w:val="004035C0"/>
    <w:rsid w:val="00403C19"/>
    <w:rsid w:val="004074B6"/>
    <w:rsid w:val="00407D56"/>
    <w:rsid w:val="00410371"/>
    <w:rsid w:val="00411920"/>
    <w:rsid w:val="004242F1"/>
    <w:rsid w:val="0043071A"/>
    <w:rsid w:val="00451AD1"/>
    <w:rsid w:val="0047064D"/>
    <w:rsid w:val="00470EEB"/>
    <w:rsid w:val="00474CBE"/>
    <w:rsid w:val="004764E5"/>
    <w:rsid w:val="00477E16"/>
    <w:rsid w:val="00487571"/>
    <w:rsid w:val="004909F9"/>
    <w:rsid w:val="004A1780"/>
    <w:rsid w:val="004A1A52"/>
    <w:rsid w:val="004B6118"/>
    <w:rsid w:val="004B75B7"/>
    <w:rsid w:val="004C0A68"/>
    <w:rsid w:val="004D1CA4"/>
    <w:rsid w:val="004D6C94"/>
    <w:rsid w:val="004E1434"/>
    <w:rsid w:val="004E163C"/>
    <w:rsid w:val="004E2903"/>
    <w:rsid w:val="005050AB"/>
    <w:rsid w:val="00510E11"/>
    <w:rsid w:val="0051580D"/>
    <w:rsid w:val="00523851"/>
    <w:rsid w:val="00537DFF"/>
    <w:rsid w:val="00542737"/>
    <w:rsid w:val="005470BF"/>
    <w:rsid w:val="00547111"/>
    <w:rsid w:val="00552093"/>
    <w:rsid w:val="005614D3"/>
    <w:rsid w:val="00562259"/>
    <w:rsid w:val="00562C6C"/>
    <w:rsid w:val="00565B84"/>
    <w:rsid w:val="00573E97"/>
    <w:rsid w:val="00573EC6"/>
    <w:rsid w:val="005757F1"/>
    <w:rsid w:val="00584BDF"/>
    <w:rsid w:val="00585C89"/>
    <w:rsid w:val="00592D74"/>
    <w:rsid w:val="005A27E7"/>
    <w:rsid w:val="005B4740"/>
    <w:rsid w:val="005C04A3"/>
    <w:rsid w:val="005C2860"/>
    <w:rsid w:val="005C5854"/>
    <w:rsid w:val="005C6DA3"/>
    <w:rsid w:val="005C795A"/>
    <w:rsid w:val="005D04D1"/>
    <w:rsid w:val="005D19BC"/>
    <w:rsid w:val="005E104A"/>
    <w:rsid w:val="005E1B85"/>
    <w:rsid w:val="005E2C44"/>
    <w:rsid w:val="005E47C2"/>
    <w:rsid w:val="005F322D"/>
    <w:rsid w:val="00601A46"/>
    <w:rsid w:val="006136D1"/>
    <w:rsid w:val="00621188"/>
    <w:rsid w:val="006215CD"/>
    <w:rsid w:val="006257ED"/>
    <w:rsid w:val="00632693"/>
    <w:rsid w:val="00634461"/>
    <w:rsid w:val="006549A0"/>
    <w:rsid w:val="00656045"/>
    <w:rsid w:val="0066429B"/>
    <w:rsid w:val="006664D1"/>
    <w:rsid w:val="00666717"/>
    <w:rsid w:val="0067540B"/>
    <w:rsid w:val="006807FF"/>
    <w:rsid w:val="0068298C"/>
    <w:rsid w:val="006866A6"/>
    <w:rsid w:val="006868C6"/>
    <w:rsid w:val="00686F09"/>
    <w:rsid w:val="00694D34"/>
    <w:rsid w:val="006950FB"/>
    <w:rsid w:val="00695808"/>
    <w:rsid w:val="006A6CF8"/>
    <w:rsid w:val="006A7493"/>
    <w:rsid w:val="006B46FB"/>
    <w:rsid w:val="006D0EDC"/>
    <w:rsid w:val="006D69DF"/>
    <w:rsid w:val="006D77AE"/>
    <w:rsid w:val="006E21FB"/>
    <w:rsid w:val="006E7DA4"/>
    <w:rsid w:val="0070035C"/>
    <w:rsid w:val="007049CE"/>
    <w:rsid w:val="00707B38"/>
    <w:rsid w:val="00715266"/>
    <w:rsid w:val="00724417"/>
    <w:rsid w:val="00725016"/>
    <w:rsid w:val="00726809"/>
    <w:rsid w:val="007405CC"/>
    <w:rsid w:val="007407DF"/>
    <w:rsid w:val="0074410B"/>
    <w:rsid w:val="00752D58"/>
    <w:rsid w:val="00757BA4"/>
    <w:rsid w:val="0076352D"/>
    <w:rsid w:val="007704DC"/>
    <w:rsid w:val="00772388"/>
    <w:rsid w:val="00792342"/>
    <w:rsid w:val="0079690F"/>
    <w:rsid w:val="007977A8"/>
    <w:rsid w:val="007A20FF"/>
    <w:rsid w:val="007A5F20"/>
    <w:rsid w:val="007B0977"/>
    <w:rsid w:val="007B0A69"/>
    <w:rsid w:val="007B0D6F"/>
    <w:rsid w:val="007B226D"/>
    <w:rsid w:val="007B512A"/>
    <w:rsid w:val="007C2097"/>
    <w:rsid w:val="007C4D92"/>
    <w:rsid w:val="007C7354"/>
    <w:rsid w:val="007D09E9"/>
    <w:rsid w:val="007D6A07"/>
    <w:rsid w:val="007E0867"/>
    <w:rsid w:val="007E0D2C"/>
    <w:rsid w:val="007E307E"/>
    <w:rsid w:val="007F2C8B"/>
    <w:rsid w:val="007F7259"/>
    <w:rsid w:val="007F7260"/>
    <w:rsid w:val="008040A8"/>
    <w:rsid w:val="00807A37"/>
    <w:rsid w:val="00807C4A"/>
    <w:rsid w:val="0081166E"/>
    <w:rsid w:val="00814D60"/>
    <w:rsid w:val="008279FA"/>
    <w:rsid w:val="00827F75"/>
    <w:rsid w:val="008303E7"/>
    <w:rsid w:val="00832891"/>
    <w:rsid w:val="00860244"/>
    <w:rsid w:val="008626E7"/>
    <w:rsid w:val="0086476D"/>
    <w:rsid w:val="00870EE7"/>
    <w:rsid w:val="00871DAA"/>
    <w:rsid w:val="0088614C"/>
    <w:rsid w:val="008863B9"/>
    <w:rsid w:val="00886563"/>
    <w:rsid w:val="00894C79"/>
    <w:rsid w:val="008A45A6"/>
    <w:rsid w:val="008B0E78"/>
    <w:rsid w:val="008C54EF"/>
    <w:rsid w:val="008C6124"/>
    <w:rsid w:val="008C729C"/>
    <w:rsid w:val="008D28E7"/>
    <w:rsid w:val="008E35B1"/>
    <w:rsid w:val="008F2BD4"/>
    <w:rsid w:val="008F686C"/>
    <w:rsid w:val="00901AB5"/>
    <w:rsid w:val="00904FCB"/>
    <w:rsid w:val="00905CC3"/>
    <w:rsid w:val="009148DE"/>
    <w:rsid w:val="009210F7"/>
    <w:rsid w:val="0093139F"/>
    <w:rsid w:val="00937F3F"/>
    <w:rsid w:val="00941E30"/>
    <w:rsid w:val="00942DBA"/>
    <w:rsid w:val="00947FDD"/>
    <w:rsid w:val="00962D7D"/>
    <w:rsid w:val="00965B5A"/>
    <w:rsid w:val="009777D9"/>
    <w:rsid w:val="0099151E"/>
    <w:rsid w:val="00991B88"/>
    <w:rsid w:val="00992126"/>
    <w:rsid w:val="0099664A"/>
    <w:rsid w:val="00997661"/>
    <w:rsid w:val="009A5753"/>
    <w:rsid w:val="009A579D"/>
    <w:rsid w:val="009C127B"/>
    <w:rsid w:val="009C4673"/>
    <w:rsid w:val="009D656C"/>
    <w:rsid w:val="009D6E7C"/>
    <w:rsid w:val="009E3297"/>
    <w:rsid w:val="009E525C"/>
    <w:rsid w:val="009F53B9"/>
    <w:rsid w:val="009F734F"/>
    <w:rsid w:val="00A004A1"/>
    <w:rsid w:val="00A150FE"/>
    <w:rsid w:val="00A15DE5"/>
    <w:rsid w:val="00A21799"/>
    <w:rsid w:val="00A246B6"/>
    <w:rsid w:val="00A31F52"/>
    <w:rsid w:val="00A37980"/>
    <w:rsid w:val="00A40188"/>
    <w:rsid w:val="00A41860"/>
    <w:rsid w:val="00A47E70"/>
    <w:rsid w:val="00A50CF0"/>
    <w:rsid w:val="00A72C06"/>
    <w:rsid w:val="00A74A6E"/>
    <w:rsid w:val="00A7671C"/>
    <w:rsid w:val="00A94780"/>
    <w:rsid w:val="00A9596A"/>
    <w:rsid w:val="00AA2CBC"/>
    <w:rsid w:val="00AB080E"/>
    <w:rsid w:val="00AB2F66"/>
    <w:rsid w:val="00AC5820"/>
    <w:rsid w:val="00AD1CD8"/>
    <w:rsid w:val="00AE2144"/>
    <w:rsid w:val="00AE360D"/>
    <w:rsid w:val="00AE3EB8"/>
    <w:rsid w:val="00B02892"/>
    <w:rsid w:val="00B258BB"/>
    <w:rsid w:val="00B3223D"/>
    <w:rsid w:val="00B33DA7"/>
    <w:rsid w:val="00B3503B"/>
    <w:rsid w:val="00B363C9"/>
    <w:rsid w:val="00B36DF3"/>
    <w:rsid w:val="00B43EED"/>
    <w:rsid w:val="00B50B36"/>
    <w:rsid w:val="00B521C3"/>
    <w:rsid w:val="00B54BBF"/>
    <w:rsid w:val="00B60740"/>
    <w:rsid w:val="00B62AC8"/>
    <w:rsid w:val="00B65180"/>
    <w:rsid w:val="00B67B97"/>
    <w:rsid w:val="00B67C27"/>
    <w:rsid w:val="00B67CED"/>
    <w:rsid w:val="00B968C8"/>
    <w:rsid w:val="00BA3EC5"/>
    <w:rsid w:val="00BA51D9"/>
    <w:rsid w:val="00BB097B"/>
    <w:rsid w:val="00BB2CA8"/>
    <w:rsid w:val="00BB5DFC"/>
    <w:rsid w:val="00BC0574"/>
    <w:rsid w:val="00BC237A"/>
    <w:rsid w:val="00BD279D"/>
    <w:rsid w:val="00BD3388"/>
    <w:rsid w:val="00BD6509"/>
    <w:rsid w:val="00BD6BB8"/>
    <w:rsid w:val="00BF1AA9"/>
    <w:rsid w:val="00BF5F73"/>
    <w:rsid w:val="00C0745D"/>
    <w:rsid w:val="00C1067B"/>
    <w:rsid w:val="00C1530C"/>
    <w:rsid w:val="00C22A44"/>
    <w:rsid w:val="00C343B7"/>
    <w:rsid w:val="00C50C66"/>
    <w:rsid w:val="00C5632A"/>
    <w:rsid w:val="00C57219"/>
    <w:rsid w:val="00C6272D"/>
    <w:rsid w:val="00C66BA2"/>
    <w:rsid w:val="00C835FF"/>
    <w:rsid w:val="00C8428A"/>
    <w:rsid w:val="00C866C6"/>
    <w:rsid w:val="00C936D8"/>
    <w:rsid w:val="00C94186"/>
    <w:rsid w:val="00C95985"/>
    <w:rsid w:val="00CA485B"/>
    <w:rsid w:val="00CA50BA"/>
    <w:rsid w:val="00CC0183"/>
    <w:rsid w:val="00CC02F9"/>
    <w:rsid w:val="00CC10E8"/>
    <w:rsid w:val="00CC4B05"/>
    <w:rsid w:val="00CC5026"/>
    <w:rsid w:val="00CC68D0"/>
    <w:rsid w:val="00CF53CE"/>
    <w:rsid w:val="00D01673"/>
    <w:rsid w:val="00D03F9A"/>
    <w:rsid w:val="00D06D51"/>
    <w:rsid w:val="00D1095B"/>
    <w:rsid w:val="00D24991"/>
    <w:rsid w:val="00D310BF"/>
    <w:rsid w:val="00D311A7"/>
    <w:rsid w:val="00D32958"/>
    <w:rsid w:val="00D33AD9"/>
    <w:rsid w:val="00D401E9"/>
    <w:rsid w:val="00D50255"/>
    <w:rsid w:val="00D63C3E"/>
    <w:rsid w:val="00D66520"/>
    <w:rsid w:val="00D76617"/>
    <w:rsid w:val="00D93E1A"/>
    <w:rsid w:val="00DA5AA7"/>
    <w:rsid w:val="00DA7C90"/>
    <w:rsid w:val="00DC00F9"/>
    <w:rsid w:val="00DE0127"/>
    <w:rsid w:val="00DE34CF"/>
    <w:rsid w:val="00DF7747"/>
    <w:rsid w:val="00E004FD"/>
    <w:rsid w:val="00E13F3D"/>
    <w:rsid w:val="00E2020E"/>
    <w:rsid w:val="00E27329"/>
    <w:rsid w:val="00E34898"/>
    <w:rsid w:val="00E45056"/>
    <w:rsid w:val="00E462A0"/>
    <w:rsid w:val="00E75FAE"/>
    <w:rsid w:val="00E878D4"/>
    <w:rsid w:val="00E91D18"/>
    <w:rsid w:val="00E96845"/>
    <w:rsid w:val="00EB09B7"/>
    <w:rsid w:val="00EB54D6"/>
    <w:rsid w:val="00EB5B4B"/>
    <w:rsid w:val="00EE683A"/>
    <w:rsid w:val="00EE747A"/>
    <w:rsid w:val="00EE7D7C"/>
    <w:rsid w:val="00F02DD6"/>
    <w:rsid w:val="00F14EB6"/>
    <w:rsid w:val="00F25D98"/>
    <w:rsid w:val="00F300FB"/>
    <w:rsid w:val="00F32B35"/>
    <w:rsid w:val="00F407B0"/>
    <w:rsid w:val="00F47DD0"/>
    <w:rsid w:val="00F52557"/>
    <w:rsid w:val="00F53852"/>
    <w:rsid w:val="00F77132"/>
    <w:rsid w:val="00F8585F"/>
    <w:rsid w:val="00F95D3A"/>
    <w:rsid w:val="00FB6386"/>
    <w:rsid w:val="00FC37D2"/>
    <w:rsid w:val="00FC54D2"/>
    <w:rsid w:val="00FD3B76"/>
    <w:rsid w:val="00FE06D6"/>
    <w:rsid w:val="00FE6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ED54E2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45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basedOn w:val="DefaultParagraphFont"/>
    <w:link w:val="CommentText"/>
    <w:semiHidden/>
    <w:rsid w:val="00CA485B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5520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52093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552093"/>
    <w:rPr>
      <w:rFonts w:ascii="Arial" w:hAnsi="Arial"/>
      <w:b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CC0183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rsid w:val="007C4D9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C4D9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2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3.vsd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11" ma:contentTypeDescription="Create a new document." ma:contentTypeScope="" ma:versionID="dc596ff3e3f8b1f0763497c98316fae4">
  <xsd:schema xmlns:xsd="http://www.w3.org/2001/XMLSchema" xmlns:xs="http://www.w3.org/2001/XMLSchema" xmlns:p="http://schemas.microsoft.com/office/2006/metadata/properties" xmlns:ns3="693e6ac5-b6dd-4d12-a323-81dc78653045" xmlns:ns4="7e7d5744-6ea3-4bfe-ae81-6eb175885584" targetNamespace="http://schemas.microsoft.com/office/2006/metadata/properties" ma:root="true" ma:fieldsID="4c43a054645e3622d82f73279b18714e" ns3:_="" ns4:_="">
    <xsd:import namespace="693e6ac5-b6dd-4d12-a323-81dc78653045"/>
    <xsd:import namespace="7e7d5744-6ea3-4bfe-ae81-6eb17588558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073E24-2349-4CEA-8B78-E5A3CF7C178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F06B2A-F3CE-4BB9-BF03-04D6F56F78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4402F41-188E-4B01-A3DE-2CF4518A6A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93e6ac5-b6dd-4d12-a323-81dc78653045"/>
    <ds:schemaRef ds:uri="7e7d5744-6ea3-4bfe-ae81-6eb17588558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518DD06-327A-4BA9-8A38-6EE36A8B8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0</TotalTime>
  <Pages>9</Pages>
  <Words>2695</Words>
  <Characters>15362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0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Zander Lei</dc:creator>
  <cp:keywords/>
  <cp:lastModifiedBy>Lei Zhongding (Zander)</cp:lastModifiedBy>
  <cp:revision>6</cp:revision>
  <cp:lastPrinted>1900-01-01T08:00:00Z</cp:lastPrinted>
  <dcterms:created xsi:type="dcterms:W3CDTF">2020-08-27T02:14:00Z</dcterms:created>
  <dcterms:modified xsi:type="dcterms:W3CDTF">2020-08-27T0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dcwMSPjv3OIC8f/Txfd0hJYB13kyKIgb9jRNe0lVwMgGyYHm7V9v3n+93/lmdLf8g2HwPuO
7M3Pox+3x/xNfiRVd9DuExcAYLg2SGGNqjkGcFS63km/YrN1wU4avSJZOZPBjalgUOqCpHFC
u2DJdEvnEOjGKsQF02PEWLY1XTmwfYBaYKND0DznM8L2PW8dbTGvGJg1aDDKr9j6bBSgi+Fg
OX+oLnfg9ykFfuI2Rv</vt:lpwstr>
  </property>
  <property fmtid="{D5CDD505-2E9C-101B-9397-08002B2CF9AE}" pid="22" name="_2015_ms_pID_7253431">
    <vt:lpwstr>XnTHxLC3Gv/h1y74cZp2phAPGdJrMqF5BdS6uuVbT6IO5jyf4u0hvj
A/0BdQvpq/7ErOgqZ5WNc+1XzptIyr7kMbOHRT7lNpJ0RN7iQE75gNf+tsjBnRDJk0GXZCP9
f91HWEpuB/Jdgt5bhqXcrQAV7xJNrXpW4A8d7GX0ftqgBeAA0TuSse6Blz03TnzE2MVdQuJJ
zB9BZb9XxETajJQ3tmKRSVH53phcCqZTbLIw</vt:lpwstr>
  </property>
  <property fmtid="{D5CDD505-2E9C-101B-9397-08002B2CF9AE}" pid="23" name="_2015_ms_pID_7253432">
    <vt:lpwstr>1w==</vt:lpwstr>
  </property>
  <property fmtid="{D5CDD505-2E9C-101B-9397-08002B2CF9AE}" pid="24" name="ContentTypeId">
    <vt:lpwstr>0x010100A11769B8060FF44F87716091486BC9B0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598322590</vt:lpwstr>
  </property>
</Properties>
</file>